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25D74E05" w:rsidR="00FA1B92" w:rsidRPr="00FA1B92" w:rsidRDefault="002A763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核心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24523ED2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F55580" w:rsidRPr="00F55580">
        <w:rPr>
          <w:rFonts w:ascii="Tahoma" w:eastAsia="微软雅黑" w:hAnsi="Tahoma"/>
          <w:kern w:val="0"/>
          <w:sz w:val="22"/>
        </w:rPr>
        <w:t>Drill_CoreOfActionSequence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55580" w:rsidRPr="00F55580">
        <w:rPr>
          <w:rFonts w:ascii="Tahoma" w:eastAsia="微软雅黑" w:hAnsi="Tahoma" w:hint="eastAsia"/>
          <w:kern w:val="0"/>
          <w:sz w:val="22"/>
        </w:rPr>
        <w:t>系统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 - GIF</w:t>
      </w:r>
      <w:r w:rsidR="00F55580" w:rsidRPr="00F55580">
        <w:rPr>
          <w:rFonts w:ascii="Tahoma" w:eastAsia="微软雅黑" w:hAnsi="Tahoma"/>
          <w:kern w:val="0"/>
          <w:sz w:val="22"/>
        </w:rPr>
        <w:t>动画序列核心</w:t>
      </w:r>
    </w:p>
    <w:p w14:paraId="78E9BDF1" w14:textId="22049BBC" w:rsidR="00E65A09" w:rsidRDefault="002A7631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高级肖像</w:t>
      </w:r>
      <w:r w:rsidR="00FA1B92">
        <w:rPr>
          <w:rFonts w:ascii="Tahoma" w:eastAsia="微软雅黑" w:hAnsi="Tahoma" w:hint="eastAsia"/>
          <w:kern w:val="0"/>
          <w:sz w:val="22"/>
        </w:rPr>
        <w:t>插件：</w:t>
      </w:r>
    </w:p>
    <w:p w14:paraId="05868ACF" w14:textId="77777777" w:rsidR="00F55580" w:rsidRDefault="00E65A09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F55580" w:rsidRPr="00F55580">
        <w:rPr>
          <w:rFonts w:ascii="Tahoma" w:eastAsia="微软雅黑" w:hAnsi="Tahoma"/>
          <w:kern w:val="0"/>
          <w:sz w:val="22"/>
        </w:rPr>
        <w:t>Drill_ActorPortraitureExte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55580" w:rsidRPr="00F55580">
        <w:rPr>
          <w:rFonts w:ascii="Tahoma" w:eastAsia="微软雅黑" w:hAnsi="Tahoma" w:hint="eastAsia"/>
          <w:kern w:val="0"/>
          <w:sz w:val="22"/>
        </w:rPr>
        <w:t>战斗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UI - </w:t>
      </w:r>
      <w:r w:rsidR="00F55580" w:rsidRPr="00F55580">
        <w:rPr>
          <w:rFonts w:ascii="Tahoma" w:eastAsia="微软雅黑" w:hAnsi="Tahoma"/>
          <w:kern w:val="0"/>
          <w:sz w:val="22"/>
        </w:rPr>
        <w:t>高级角色肖像</w:t>
      </w:r>
    </w:p>
    <w:p w14:paraId="504FF42D" w14:textId="73C6D7A4" w:rsidR="00B96F3D" w:rsidRDefault="00B96F3D" w:rsidP="00657F19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需要上述两个插件即可。</w:t>
      </w:r>
    </w:p>
    <w:p w14:paraId="0D2A6217" w14:textId="05316586" w:rsidR="00B96F3D" w:rsidRDefault="002A7631" w:rsidP="00657F1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7F19">
        <w:rPr>
          <w:rFonts w:ascii="Tahoma" w:eastAsia="微软雅黑" w:hAnsi="Tahoma" w:hint="eastAsia"/>
          <w:kern w:val="0"/>
          <w:sz w:val="22"/>
        </w:rPr>
        <w:t>高级角色肖像</w:t>
      </w:r>
      <w:r w:rsidRPr="00657F19">
        <w:rPr>
          <w:rFonts w:ascii="Tahoma" w:eastAsia="微软雅黑" w:hAnsi="Tahoma" w:hint="eastAsia"/>
          <w:kern w:val="0"/>
          <w:sz w:val="22"/>
        </w:rPr>
        <w:t xml:space="preserve"> </w:t>
      </w:r>
      <w:r w:rsidR="00657F19" w:rsidRPr="00657F19">
        <w:rPr>
          <w:rFonts w:ascii="Tahoma" w:eastAsia="微软雅黑" w:hAnsi="Tahoma" w:hint="eastAsia"/>
          <w:kern w:val="0"/>
          <w:sz w:val="22"/>
        </w:rPr>
        <w:t>组成结构比较复杂</w:t>
      </w:r>
      <w:r w:rsidRPr="00657F19">
        <w:rPr>
          <w:rFonts w:ascii="Tahoma" w:eastAsia="微软雅黑" w:hAnsi="Tahoma" w:hint="eastAsia"/>
          <w:kern w:val="0"/>
          <w:sz w:val="22"/>
        </w:rPr>
        <w:t>，</w:t>
      </w:r>
      <w:r w:rsidR="00B96F3D">
        <w:rPr>
          <w:rFonts w:ascii="Tahoma" w:eastAsia="微软雅黑" w:hAnsi="Tahoma" w:hint="eastAsia"/>
          <w:kern w:val="0"/>
          <w:sz w:val="22"/>
        </w:rPr>
        <w:t>你需要先了解</w:t>
      </w:r>
      <w:r w:rsidR="00B96F3D">
        <w:rPr>
          <w:rFonts w:ascii="Tahoma" w:eastAsia="微软雅黑" w:hAnsi="Tahoma" w:hint="eastAsia"/>
          <w:kern w:val="0"/>
          <w:sz w:val="22"/>
        </w:rPr>
        <w:t xml:space="preserve"> GIF</w:t>
      </w:r>
      <w:r w:rsidR="00B96F3D">
        <w:rPr>
          <w:rFonts w:ascii="Tahoma" w:eastAsia="微软雅黑" w:hAnsi="Tahoma" w:hint="eastAsia"/>
          <w:kern w:val="0"/>
          <w:sz w:val="22"/>
        </w:rPr>
        <w:t>动画序列核心</w:t>
      </w:r>
      <w:r w:rsidR="00B96F3D">
        <w:rPr>
          <w:rFonts w:ascii="Tahoma" w:eastAsia="微软雅黑" w:hAnsi="Tahoma" w:hint="eastAsia"/>
          <w:kern w:val="0"/>
          <w:sz w:val="22"/>
        </w:rPr>
        <w:t xml:space="preserve"> </w:t>
      </w:r>
      <w:r w:rsidR="00B96F3D">
        <w:rPr>
          <w:rFonts w:ascii="Tahoma" w:eastAsia="微软雅黑" w:hAnsi="Tahoma" w:hint="eastAsia"/>
          <w:kern w:val="0"/>
          <w:sz w:val="22"/>
        </w:rPr>
        <w:t>才能配置。</w:t>
      </w:r>
    </w:p>
    <w:p w14:paraId="5B01E512" w14:textId="2E553E09" w:rsidR="00B96F3D" w:rsidRDefault="00B96F3D" w:rsidP="00657F1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</w:t>
      </w:r>
      <w:r w:rsidR="00625DE3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去看看：</w:t>
      </w:r>
    </w:p>
    <w:p w14:paraId="74EBBA56" w14:textId="77777777" w:rsidR="00B96F3D" w:rsidRPr="00B96F3D" w:rsidRDefault="00B96F3D" w:rsidP="00B96F3D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B96F3D">
        <w:rPr>
          <w:rFonts w:ascii="Tahoma" w:eastAsia="微软雅黑" w:hAnsi="Tahoma" w:hint="eastAsia"/>
          <w:color w:val="0070C0"/>
          <w:kern w:val="0"/>
          <w:sz w:val="22"/>
        </w:rPr>
        <w:t>关于</w:t>
      </w:r>
      <w:r w:rsidRPr="00B96F3D">
        <w:rPr>
          <w:rFonts w:ascii="Tahoma" w:eastAsia="微软雅黑" w:hAnsi="Tahoma"/>
          <w:color w:val="0070C0"/>
          <w:kern w:val="0"/>
          <w:sz w:val="22"/>
        </w:rPr>
        <w:t>GIF</w:t>
      </w:r>
      <w:r w:rsidRPr="00B96F3D">
        <w:rPr>
          <w:rFonts w:ascii="Tahoma" w:eastAsia="微软雅黑" w:hAnsi="Tahoma"/>
          <w:color w:val="0070C0"/>
          <w:kern w:val="0"/>
          <w:sz w:val="22"/>
        </w:rPr>
        <w:t>动画序列核心</w:t>
      </w:r>
      <w:r w:rsidRPr="00B96F3D">
        <w:rPr>
          <w:rFonts w:ascii="Tahoma" w:eastAsia="微软雅黑" w:hAnsi="Tahoma"/>
          <w:color w:val="0070C0"/>
          <w:kern w:val="0"/>
          <w:sz w:val="22"/>
        </w:rPr>
        <w:t>.docx</w:t>
      </w:r>
    </w:p>
    <w:p w14:paraId="531087D7" w14:textId="72BDC2EC" w:rsidR="00B96F3D" w:rsidRPr="00B96F3D" w:rsidRDefault="00B96F3D" w:rsidP="00B96F3D">
      <w:pPr>
        <w:widowControl/>
        <w:adjustRightInd w:val="0"/>
        <w:snapToGrid w:val="0"/>
        <w:ind w:firstLine="420"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B96F3D">
        <w:rPr>
          <w:rFonts w:ascii="Tahoma" w:eastAsia="微软雅黑" w:hAnsi="Tahoma" w:hint="eastAsia"/>
          <w:color w:val="0070C0"/>
          <w:kern w:val="0"/>
          <w:sz w:val="22"/>
        </w:rPr>
        <w:t>关于</w:t>
      </w:r>
      <w:r w:rsidRPr="00B96F3D">
        <w:rPr>
          <w:rFonts w:ascii="Tahoma" w:eastAsia="微软雅黑" w:hAnsi="Tahoma"/>
          <w:color w:val="0070C0"/>
          <w:kern w:val="0"/>
          <w:sz w:val="22"/>
        </w:rPr>
        <w:t>GIF</w:t>
      </w:r>
      <w:r w:rsidRPr="00B96F3D">
        <w:rPr>
          <w:rFonts w:ascii="Tahoma" w:eastAsia="微软雅黑" w:hAnsi="Tahoma"/>
          <w:color w:val="0070C0"/>
          <w:kern w:val="0"/>
          <w:sz w:val="22"/>
        </w:rPr>
        <w:t>动画序列核心编辑器</w:t>
      </w:r>
      <w:r w:rsidRPr="00B96F3D">
        <w:rPr>
          <w:rFonts w:ascii="Tahoma" w:eastAsia="微软雅黑" w:hAnsi="Tahoma"/>
          <w:color w:val="0070C0"/>
          <w:kern w:val="0"/>
          <w:sz w:val="22"/>
        </w:rPr>
        <w:t>.docx</w:t>
      </w:r>
    </w:p>
    <w:p w14:paraId="439A790B" w14:textId="77777777" w:rsidR="00B96F3D" w:rsidRDefault="00B96F3D" w:rsidP="00657F1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E8318CC" w14:textId="43AAE1F1" w:rsidR="00F55580" w:rsidRPr="00625DE3" w:rsidRDefault="00B96F3D" w:rsidP="00657F19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</w:t>
      </w:r>
      <w:r w:rsidRPr="00625DE3">
        <w:rPr>
          <w:rFonts w:ascii="Tahoma" w:eastAsia="微软雅黑" w:hAnsi="Tahoma"/>
          <w:color w:val="A6A6A6" w:themeColor="background1" w:themeShade="A6"/>
          <w:kern w:val="0"/>
          <w:sz w:val="22"/>
        </w:rPr>
        <w:t>Drill_ActorPortraiture</w:t>
      </w:r>
      <w:r w:rsidR="002A7631"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角色肖像</w:t>
      </w:r>
      <w:r w:rsidR="002A7631"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="002A7631"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插件</w:t>
      </w:r>
      <w:r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低配的简单插件，可以单独使用，如果你对角色肖像的动作精细要求没有那么高，可以先试试那个插件</w:t>
      </w:r>
      <w:r w:rsidR="002A7631" w:rsidRPr="00625DE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21D7A541" w14:textId="4FD8DDAC" w:rsidR="00A12007" w:rsidRDefault="00A1200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0AEF8FA0" w:rsidR="00795E30" w:rsidRPr="00870D7F" w:rsidRDefault="007F7D32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高级角色插件的</w:t>
      </w:r>
      <w:r w:rsidR="00870D7F" w:rsidRPr="00870D7F">
        <w:rPr>
          <w:rFonts w:ascii="Tahoma" w:eastAsia="微软雅黑" w:hAnsi="Tahoma" w:hint="eastAsia"/>
          <w:kern w:val="0"/>
          <w:sz w:val="22"/>
        </w:rPr>
        <w:t>关系如下图。</w:t>
      </w:r>
    </w:p>
    <w:p w14:paraId="7D668E27" w14:textId="78EC81BE" w:rsidR="00870D7F" w:rsidRDefault="007F7D32" w:rsidP="00667859">
      <w:pPr>
        <w:jc w:val="center"/>
      </w:pPr>
      <w:r>
        <w:object w:dxaOrig="10500" w:dyaOrig="1845" w14:anchorId="160065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92.4pt" o:ole="">
            <v:imagedata r:id="rId9" o:title=""/>
          </v:shape>
          <o:OLEObject Type="Embed" ProgID="Visio.Drawing.15" ShapeID="_x0000_i1025" DrawAspect="Content" ObjectID="_1682663322" r:id="rId10"/>
        </w:object>
      </w:r>
    </w:p>
    <w:p w14:paraId="23D3B4CD" w14:textId="77777777" w:rsidR="002A7631" w:rsidRDefault="002A7631" w:rsidP="002A7631"/>
    <w:p w14:paraId="2276BE6F" w14:textId="037A91C5" w:rsidR="00795E30" w:rsidRDefault="00AE4B3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3E36C854" w14:textId="6D016A2B" w:rsidR="00DE246A" w:rsidRDefault="002A7631" w:rsidP="00DE246A">
      <w:pPr>
        <w:pStyle w:val="2"/>
      </w:pPr>
      <w:r>
        <w:rPr>
          <w:rFonts w:hint="eastAsia"/>
        </w:rPr>
        <w:lastRenderedPageBreak/>
        <w:t>高级角色肖像</w:t>
      </w:r>
    </w:p>
    <w:p w14:paraId="0BEB8B25" w14:textId="19C4694F" w:rsidR="00255176" w:rsidRPr="002A7631" w:rsidRDefault="002A7631" w:rsidP="002A763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原理</w:t>
      </w:r>
    </w:p>
    <w:p w14:paraId="3F721595" w14:textId="1B722E75" w:rsidR="00DE246A" w:rsidRPr="0098165D" w:rsidRDefault="00652E60" w:rsidP="00652E60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</w:t>
      </w:r>
      <w:r w:rsidR="00DE246A">
        <w:rPr>
          <w:rFonts w:ascii="Tahoma" w:eastAsia="微软雅黑" w:hAnsi="Tahoma" w:hint="eastAsia"/>
          <w:kern w:val="0"/>
          <w:sz w:val="22"/>
        </w:rPr>
        <w:t>插件实际上内嵌了一套自主向</w:t>
      </w:r>
      <w:r w:rsidR="004B1925">
        <w:rPr>
          <w:rFonts w:ascii="Tahoma" w:eastAsia="微软雅黑" w:hAnsi="Tahoma" w:hint="eastAsia"/>
          <w:kern w:val="0"/>
          <w:sz w:val="22"/>
        </w:rPr>
        <w:t>动画序列</w:t>
      </w:r>
      <w:r w:rsidR="00DE246A">
        <w:rPr>
          <w:rFonts w:ascii="Tahoma" w:eastAsia="微软雅黑" w:hAnsi="Tahoma" w:hint="eastAsia"/>
          <w:kern w:val="0"/>
          <w:sz w:val="22"/>
        </w:rPr>
        <w:t>进行调用的方法</w:t>
      </w:r>
      <w:r>
        <w:rPr>
          <w:rFonts w:ascii="Tahoma" w:eastAsia="微软雅黑" w:hAnsi="Tahoma" w:hint="eastAsia"/>
          <w:kern w:val="0"/>
          <w:sz w:val="22"/>
        </w:rPr>
        <w:t>，所以设置都是</w:t>
      </w:r>
      <w:r w:rsidR="00DE246A">
        <w:rPr>
          <w:rFonts w:ascii="Tahoma" w:eastAsia="微软雅黑" w:hAnsi="Tahoma" w:hint="eastAsia"/>
          <w:kern w:val="0"/>
          <w:sz w:val="22"/>
        </w:rPr>
        <w:t>固定</w:t>
      </w:r>
      <w:r>
        <w:rPr>
          <w:rFonts w:ascii="Tahoma" w:eastAsia="微软雅黑" w:hAnsi="Tahoma" w:hint="eastAsia"/>
          <w:kern w:val="0"/>
          <w:sz w:val="22"/>
        </w:rPr>
        <w:t>好的</w:t>
      </w:r>
      <w:r w:rsidR="00DE246A">
        <w:rPr>
          <w:rFonts w:ascii="Tahoma" w:eastAsia="微软雅黑" w:hAnsi="Tahoma" w:hint="eastAsia"/>
          <w:kern w:val="0"/>
          <w:sz w:val="22"/>
        </w:rPr>
        <w:t>。</w:t>
      </w:r>
    </w:p>
    <w:p w14:paraId="447DE63A" w14:textId="2C8197C9" w:rsidR="00DE246A" w:rsidRPr="0098165D" w:rsidRDefault="0098165D" w:rsidP="0098165D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DE246A" w:rsidRPr="0098165D">
        <w:rPr>
          <w:rFonts w:ascii="Tahoma" w:eastAsia="微软雅黑" w:hAnsi="Tahoma" w:hint="eastAsia"/>
          <w:kern w:val="0"/>
          <w:sz w:val="22"/>
        </w:rPr>
        <w:t>战斗时大部分行为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DE246A" w:rsidRPr="0098165D">
        <w:rPr>
          <w:rFonts w:ascii="Tahoma" w:eastAsia="微软雅黑" w:hAnsi="Tahoma" w:hint="eastAsia"/>
          <w:kern w:val="0"/>
          <w:sz w:val="22"/>
        </w:rPr>
        <w:t>一瞬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DE246A" w:rsidRPr="0098165D">
        <w:rPr>
          <w:rFonts w:ascii="Tahoma" w:eastAsia="微软雅黑" w:hAnsi="Tahoma" w:hint="eastAsia"/>
          <w:kern w:val="0"/>
          <w:sz w:val="22"/>
        </w:rPr>
        <w:t>的，通过事件很难捕获到</w:t>
      </w:r>
      <w:r w:rsidR="00360735" w:rsidRPr="0098165D">
        <w:rPr>
          <w:rFonts w:ascii="Tahoma" w:eastAsia="微软雅黑" w:hAnsi="Tahoma" w:hint="eastAsia"/>
          <w:kern w:val="0"/>
          <w:sz w:val="22"/>
        </w:rPr>
        <w:t>，直接调取就简单许多</w:t>
      </w:r>
      <w:r w:rsidR="00DE246A" w:rsidRPr="0098165D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C9B7C58" w14:textId="1F93E36C" w:rsidR="00DE246A" w:rsidRDefault="0098165D" w:rsidP="00DF5E21">
      <w:pPr>
        <w:widowControl/>
        <w:jc w:val="left"/>
      </w:pPr>
      <w:r>
        <w:object w:dxaOrig="12492" w:dyaOrig="4368" w14:anchorId="55809C32">
          <v:shape id="_x0000_i1028" type="#_x0000_t75" style="width:414.6pt;height:144.6pt" o:ole="">
            <v:imagedata r:id="rId11" o:title=""/>
          </v:shape>
          <o:OLEObject Type="Embed" ProgID="Visio.Drawing.15" ShapeID="_x0000_i1028" DrawAspect="Content" ObjectID="_1682663323" r:id="rId12"/>
        </w:object>
      </w:r>
    </w:p>
    <w:p w14:paraId="5FD50CE6" w14:textId="77777777" w:rsidR="0098165D" w:rsidRDefault="00C167DC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167DC">
        <w:rPr>
          <w:rFonts w:ascii="Tahoma" w:eastAsia="微软雅黑" w:hAnsi="Tahoma" w:hint="eastAsia"/>
          <w:kern w:val="0"/>
          <w:sz w:val="22"/>
        </w:rPr>
        <w:t>每个肖像都对应两个</w:t>
      </w:r>
      <w:r w:rsidR="004B1925">
        <w:rPr>
          <w:rFonts w:ascii="Tahoma" w:eastAsia="微软雅黑" w:hAnsi="Tahoma" w:hint="eastAsia"/>
          <w:kern w:val="0"/>
          <w:sz w:val="22"/>
        </w:rPr>
        <w:t>动画序列</w:t>
      </w:r>
      <w:r w:rsidR="0098165D">
        <w:rPr>
          <w:rFonts w:ascii="Tahoma" w:eastAsia="微软雅黑" w:hAnsi="Tahoma" w:hint="eastAsia"/>
          <w:kern w:val="0"/>
          <w:sz w:val="22"/>
        </w:rPr>
        <w:t>：</w:t>
      </w:r>
    </w:p>
    <w:p w14:paraId="4792995C" w14:textId="1E9A086F" w:rsidR="0098165D" w:rsidRDefault="00C167DC" w:rsidP="0098165D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C167DC">
        <w:rPr>
          <w:rFonts w:ascii="Tahoma" w:eastAsia="微软雅黑" w:hAnsi="Tahoma" w:hint="eastAsia"/>
          <w:kern w:val="0"/>
          <w:sz w:val="22"/>
        </w:rPr>
        <w:t>前视图</w:t>
      </w:r>
      <w:r w:rsidR="00AC2DD1">
        <w:rPr>
          <w:rFonts w:ascii="Tahoma" w:eastAsia="微软雅黑" w:hAnsi="Tahoma" w:hint="eastAsia"/>
          <w:kern w:val="0"/>
          <w:sz w:val="22"/>
        </w:rPr>
        <w:t>GIF</w:t>
      </w:r>
      <w:r w:rsidR="004B1925">
        <w:rPr>
          <w:rFonts w:ascii="Tahoma" w:eastAsia="微软雅黑" w:hAnsi="Tahoma" w:hint="eastAsia"/>
          <w:kern w:val="0"/>
          <w:sz w:val="22"/>
        </w:rPr>
        <w:t>动画序列</w:t>
      </w:r>
      <w:r w:rsidR="0098165D">
        <w:rPr>
          <w:rFonts w:ascii="Tahoma" w:eastAsia="微软雅黑" w:hAnsi="Tahoma" w:hint="eastAsia"/>
          <w:kern w:val="0"/>
          <w:sz w:val="22"/>
        </w:rPr>
        <w:t>；</w:t>
      </w:r>
    </w:p>
    <w:p w14:paraId="0BB4F0AA" w14:textId="1E8AA2C1" w:rsidR="00C167DC" w:rsidRPr="0098165D" w:rsidRDefault="00C167DC" w:rsidP="0098165D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C167DC">
        <w:rPr>
          <w:rFonts w:ascii="Tahoma" w:eastAsia="微软雅黑" w:hAnsi="Tahoma" w:hint="eastAsia"/>
          <w:kern w:val="0"/>
          <w:sz w:val="22"/>
        </w:rPr>
        <w:t>背景</w:t>
      </w:r>
      <w:r w:rsidRPr="0098165D">
        <w:rPr>
          <w:rFonts w:ascii="Tahoma" w:eastAsia="微软雅黑" w:hAnsi="Tahoma" w:hint="eastAsia"/>
          <w:kern w:val="0"/>
          <w:sz w:val="22"/>
        </w:rPr>
        <w:t>图</w:t>
      </w:r>
      <w:r w:rsidR="00AC2DD1" w:rsidRPr="0098165D">
        <w:rPr>
          <w:rFonts w:ascii="Tahoma" w:eastAsia="微软雅黑" w:hAnsi="Tahoma" w:hint="eastAsia"/>
          <w:kern w:val="0"/>
          <w:sz w:val="22"/>
        </w:rPr>
        <w:t>GIF</w:t>
      </w:r>
      <w:r w:rsidR="004B1925" w:rsidRPr="0098165D">
        <w:rPr>
          <w:rFonts w:ascii="Tahoma" w:eastAsia="微软雅黑" w:hAnsi="Tahoma" w:hint="eastAsia"/>
          <w:kern w:val="0"/>
          <w:sz w:val="22"/>
        </w:rPr>
        <w:t>动画序列</w:t>
      </w:r>
      <w:r w:rsidRPr="0098165D">
        <w:rPr>
          <w:rFonts w:ascii="Tahoma" w:eastAsia="微软雅黑" w:hAnsi="Tahoma" w:hint="eastAsia"/>
          <w:kern w:val="0"/>
          <w:sz w:val="22"/>
        </w:rPr>
        <w:t>。</w:t>
      </w:r>
    </w:p>
    <w:p w14:paraId="4490FFE1" w14:textId="12047E7A" w:rsidR="00C167DC" w:rsidRPr="0098165D" w:rsidRDefault="00C167DC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8165D">
        <w:rPr>
          <w:rFonts w:ascii="Tahoma" w:eastAsia="微软雅黑" w:hAnsi="Tahoma" w:hint="eastAsia"/>
          <w:kern w:val="0"/>
          <w:sz w:val="22"/>
        </w:rPr>
        <w:t>（</w:t>
      </w:r>
      <w:r w:rsidR="004B1925" w:rsidRPr="0098165D">
        <w:rPr>
          <w:rFonts w:ascii="Tahoma" w:eastAsia="微软雅黑" w:hAnsi="Tahoma" w:hint="eastAsia"/>
          <w:kern w:val="0"/>
          <w:sz w:val="22"/>
        </w:rPr>
        <w:t>动画序列</w:t>
      </w:r>
      <w:r w:rsidRPr="0098165D">
        <w:rPr>
          <w:rFonts w:ascii="Tahoma" w:eastAsia="微软雅黑" w:hAnsi="Tahoma" w:hint="eastAsia"/>
          <w:kern w:val="0"/>
          <w:sz w:val="22"/>
        </w:rPr>
        <w:t xml:space="preserve"> </w:t>
      </w:r>
      <w:r w:rsidRPr="0098165D">
        <w:rPr>
          <w:rFonts w:ascii="Tahoma" w:eastAsia="微软雅黑" w:hAnsi="Tahoma" w:hint="eastAsia"/>
          <w:kern w:val="0"/>
          <w:sz w:val="22"/>
        </w:rPr>
        <w:t>和</w:t>
      </w:r>
      <w:r w:rsidRPr="0098165D">
        <w:rPr>
          <w:rFonts w:ascii="Tahoma" w:eastAsia="微软雅黑" w:hAnsi="Tahoma" w:hint="eastAsia"/>
          <w:kern w:val="0"/>
          <w:sz w:val="22"/>
        </w:rPr>
        <w:t xml:space="preserve"> GIF</w:t>
      </w:r>
      <w:r w:rsidR="004B1925" w:rsidRPr="0098165D">
        <w:rPr>
          <w:rFonts w:ascii="Tahoma" w:eastAsia="微软雅黑" w:hAnsi="Tahoma" w:hint="eastAsia"/>
          <w:kern w:val="0"/>
          <w:sz w:val="22"/>
        </w:rPr>
        <w:t>动画序列</w:t>
      </w:r>
      <w:r w:rsidRPr="0098165D">
        <w:rPr>
          <w:rFonts w:ascii="Tahoma" w:eastAsia="微软雅黑" w:hAnsi="Tahoma" w:hint="eastAsia"/>
          <w:kern w:val="0"/>
          <w:sz w:val="22"/>
        </w:rPr>
        <w:t xml:space="preserve"> </w:t>
      </w:r>
      <w:r w:rsidRPr="0098165D">
        <w:rPr>
          <w:rFonts w:ascii="Tahoma" w:eastAsia="微软雅黑" w:hAnsi="Tahoma" w:hint="eastAsia"/>
          <w:kern w:val="0"/>
          <w:sz w:val="22"/>
        </w:rPr>
        <w:t>是同一个东西，只是称呼不同）</w:t>
      </w:r>
    </w:p>
    <w:p w14:paraId="53569BB4" w14:textId="766DEA5C" w:rsidR="00C167DC" w:rsidRDefault="00C167DC" w:rsidP="00C167D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167D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F38064D" wp14:editId="4ECBAB0D">
            <wp:extent cx="3299460" cy="1771522"/>
            <wp:effectExtent l="0" t="0" r="0" b="635"/>
            <wp:docPr id="7" name="图片 7" descr="C:\Users\lenovo\AppData\Roaming\Tencent\Users\1355126171\QQ\WinTemp\RichOle\S_C]@0Y3`F_E`Q8YQ8NXV[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enovo\AppData\Roaming\Tencent\Users\1355126171\QQ\WinTemp\RichOle\S_C]@0Y3`F_E`Q8YQ8NXV[G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1931" cy="1778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4C70D" w14:textId="77777777" w:rsidR="0098165D" w:rsidRPr="00C167DC" w:rsidRDefault="0098165D" w:rsidP="0098165D">
      <w:pPr>
        <w:widowControl/>
        <w:snapToGrid w:val="0"/>
        <w:rPr>
          <w:rFonts w:ascii="Tahoma" w:eastAsia="微软雅黑" w:hAnsi="Tahoma" w:hint="eastAsia"/>
          <w:kern w:val="0"/>
          <w:sz w:val="22"/>
        </w:rPr>
      </w:pPr>
    </w:p>
    <w:p w14:paraId="05BFB95B" w14:textId="77777777" w:rsidR="0098165D" w:rsidRPr="00C167DC" w:rsidRDefault="0098165D" w:rsidP="0098165D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C167DC">
        <w:rPr>
          <w:rFonts w:ascii="Tahoma" w:eastAsia="微软雅黑" w:hAnsi="Tahoma" w:hint="eastAsia"/>
          <w:color w:val="0070C0"/>
          <w:kern w:val="0"/>
          <w:sz w:val="22"/>
        </w:rPr>
        <w:t>不一定非要是角色立绘，也可以是环绕的魔法特效等</w:t>
      </w:r>
      <w:r w:rsidRPr="00C167DC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C167DC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7A5E0765" w14:textId="77777777" w:rsidR="00C167DC" w:rsidRPr="0098165D" w:rsidRDefault="00C167DC" w:rsidP="00C167D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8CA77A" w14:textId="289468A2" w:rsidR="00455918" w:rsidRDefault="00455918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83FB98" w14:textId="58F1B763" w:rsidR="002A7631" w:rsidRPr="002A7631" w:rsidRDefault="002A7631" w:rsidP="002A763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触发时机</w:t>
      </w:r>
    </w:p>
    <w:p w14:paraId="2FB98003" w14:textId="77777777" w:rsidR="00455918" w:rsidRPr="00455918" w:rsidRDefault="00501761" w:rsidP="00D0365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bookmarkStart w:id="1" w:name="触发时机"/>
      <w:r w:rsidRPr="00455918">
        <w:rPr>
          <w:rFonts w:ascii="Tahoma" w:eastAsia="微软雅黑" w:hAnsi="Tahoma" w:hint="eastAsia"/>
          <w:color w:val="0070C0"/>
          <w:kern w:val="0"/>
          <w:sz w:val="22"/>
        </w:rPr>
        <w:t>触发时机</w:t>
      </w:r>
      <w:bookmarkEnd w:id="1"/>
      <w:r w:rsidRPr="00455918">
        <w:rPr>
          <w:rFonts w:ascii="Tahoma" w:eastAsia="微软雅黑" w:hAnsi="Tahoma" w:hint="eastAsia"/>
          <w:color w:val="0070C0"/>
          <w:kern w:val="0"/>
          <w:sz w:val="22"/>
        </w:rPr>
        <w:t>与事件页的功能相似</w:t>
      </w:r>
      <w:r w:rsidR="00455918" w:rsidRPr="00455918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0288989" w14:textId="77777777" w:rsidR="00455918" w:rsidRDefault="00023D37" w:rsidP="00D0365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A70C63"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>同时满足多个</w:t>
      </w:r>
      <w:r w:rsidR="006670B7">
        <w:rPr>
          <w:rFonts w:ascii="Tahoma" w:eastAsia="微软雅黑" w:hAnsi="Tahoma" w:hint="eastAsia"/>
          <w:kern w:val="0"/>
          <w:sz w:val="22"/>
        </w:rPr>
        <w:t>触发时机，</w:t>
      </w:r>
      <w:r>
        <w:rPr>
          <w:rFonts w:ascii="Tahoma" w:eastAsia="微软雅黑" w:hAnsi="Tahoma" w:hint="eastAsia"/>
          <w:kern w:val="0"/>
          <w:sz w:val="22"/>
        </w:rPr>
        <w:t>则序号</w:t>
      </w:r>
      <w:r w:rsidR="007456CE">
        <w:rPr>
          <w:rFonts w:ascii="Tahoma" w:eastAsia="微软雅黑" w:hAnsi="Tahoma" w:hint="eastAsia"/>
          <w:kern w:val="0"/>
          <w:sz w:val="22"/>
        </w:rPr>
        <w:t>大的</w:t>
      </w:r>
      <w:r>
        <w:rPr>
          <w:rFonts w:ascii="Tahoma" w:eastAsia="微软雅黑" w:hAnsi="Tahoma" w:hint="eastAsia"/>
          <w:kern w:val="0"/>
          <w:sz w:val="22"/>
        </w:rPr>
        <w:t>触发时机</w:t>
      </w:r>
      <w:r w:rsidR="007456CE">
        <w:rPr>
          <w:rFonts w:ascii="Tahoma" w:eastAsia="微软雅黑" w:hAnsi="Tahoma" w:hint="eastAsia"/>
          <w:kern w:val="0"/>
          <w:sz w:val="22"/>
        </w:rPr>
        <w:t>优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CF64BFC" w14:textId="7A70B04E" w:rsidR="00023D37" w:rsidRDefault="006670B7" w:rsidP="00D0365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  <w:r w:rsidR="00023D37">
        <w:rPr>
          <w:rFonts w:ascii="Tahoma" w:eastAsia="微软雅黑" w:hAnsi="Tahoma"/>
          <w:kern w:val="0"/>
          <w:sz w:val="22"/>
        </w:rPr>
        <w:t>3</w:t>
      </w:r>
      <w:r w:rsidR="00023D37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量子妹受伤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条件满足时，</w:t>
      </w:r>
      <w:r w:rsidR="00023D37">
        <w:rPr>
          <w:rFonts w:ascii="Tahoma" w:eastAsia="微软雅黑" w:hAnsi="Tahoma" w:hint="eastAsia"/>
          <w:kern w:val="0"/>
          <w:sz w:val="22"/>
        </w:rPr>
        <w:t>1</w:t>
      </w:r>
      <w:r w:rsidR="00023D37">
        <w:rPr>
          <w:rFonts w:ascii="Tahoma" w:eastAsia="微软雅黑" w:hAnsi="Tahoma" w:hint="eastAsia"/>
          <w:kern w:val="0"/>
          <w:sz w:val="22"/>
        </w:rPr>
        <w:t>和</w:t>
      </w:r>
      <w:r w:rsidR="00023D37">
        <w:rPr>
          <w:rFonts w:ascii="Tahoma" w:eastAsia="微软雅黑" w:hAnsi="Tahoma" w:hint="eastAsia"/>
          <w:kern w:val="0"/>
          <w:sz w:val="22"/>
        </w:rPr>
        <w:t>2</w:t>
      </w:r>
      <w:r w:rsidR="00023D37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触发会被跳过。</w:t>
      </w:r>
    </w:p>
    <w:p w14:paraId="47D9FB52" w14:textId="7F9557A6" w:rsidR="00652E60" w:rsidRDefault="006670B7" w:rsidP="00D0365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量子妹受伤的条件只出现一帧，然后触发一个动作）</w:t>
      </w:r>
    </w:p>
    <w:p w14:paraId="3C88084C" w14:textId="3107906E" w:rsidR="00023D37" w:rsidRPr="00023D37" w:rsidRDefault="00023D37" w:rsidP="00023D3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23D3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CB2CF1" wp14:editId="2AC83A71">
            <wp:extent cx="3429000" cy="224912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386" cy="2260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47476" w14:textId="3983D5C8" w:rsidR="00AF532A" w:rsidRDefault="00AF532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14F2D6E" w14:textId="474BDF27" w:rsidR="00501761" w:rsidRDefault="00501761" w:rsidP="004559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满足条件时全部满足才能触发：</w:t>
      </w:r>
    </w:p>
    <w:p w14:paraId="0B11FEE8" w14:textId="166D69D8" w:rsidR="00E91C22" w:rsidRDefault="00E91C22" w:rsidP="004559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80431">
        <w:rPr>
          <w:rFonts w:ascii="Tahoma" w:eastAsia="微软雅黑" w:hAnsi="Tahoma"/>
          <w:kern w:val="0"/>
          <w:sz w:val="22"/>
        </w:rPr>
        <w:t>”</w:t>
      </w:r>
      <w:r w:rsidR="00580431">
        <w:rPr>
          <w:rFonts w:ascii="Tahoma" w:eastAsia="微软雅黑" w:hAnsi="Tahoma" w:hint="eastAsia"/>
          <w:kern w:val="0"/>
          <w:sz w:val="22"/>
        </w:rPr>
        <w:t>是否添加</w:t>
      </w:r>
      <w:r w:rsidR="00580431">
        <w:rPr>
          <w:rFonts w:ascii="Tahoma" w:eastAsia="微软雅黑" w:hAnsi="Tahoma"/>
          <w:kern w:val="0"/>
          <w:sz w:val="22"/>
        </w:rPr>
        <w:t>”</w:t>
      </w:r>
      <w:r w:rsidR="00580431">
        <w:rPr>
          <w:rFonts w:ascii="Tahoma" w:eastAsia="微软雅黑" w:hAnsi="Tahoma" w:hint="eastAsia"/>
          <w:kern w:val="0"/>
          <w:sz w:val="22"/>
        </w:rPr>
        <w:t>与事件页的勾选是一样的效果，你可以把触发时机看做事件页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FB2D0C8" w14:textId="1BD7B7D5" w:rsidR="00E91C22" w:rsidRDefault="00501761" w:rsidP="00E91C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0176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EFBE616" wp14:editId="50B6DC97">
            <wp:extent cx="2385060" cy="2352974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4149" cy="2361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91C22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E91C22" w:rsidRPr="00E91C2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D52329" wp14:editId="7ACF395E">
            <wp:extent cx="2362200" cy="1939852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960" cy="194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422D9" w14:textId="77777777" w:rsidR="00717727" w:rsidRPr="00E91C22" w:rsidRDefault="00717727" w:rsidP="00717727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6B38698" w14:textId="4C152CD4" w:rsidR="00501761" w:rsidRDefault="00455918" w:rsidP="004559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A2C69AA" w14:textId="321F7619" w:rsidR="002A7631" w:rsidRPr="002A7631" w:rsidRDefault="002A7631" w:rsidP="002A763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触发条件（一帧）</w:t>
      </w:r>
    </w:p>
    <w:p w14:paraId="76937377" w14:textId="57B240DA" w:rsidR="006670B7" w:rsidRDefault="00AF532A" w:rsidP="004559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攻击者与被攻击者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关系，触发条件有下列情况：</w:t>
      </w:r>
    </w:p>
    <w:p w14:paraId="38E5BF83" w14:textId="61F13AFA" w:rsidR="00AF532A" w:rsidRDefault="00AF532A" w:rsidP="004559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具体</w:t>
      </w:r>
      <w:r w:rsidR="00336230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去看看</w:t>
      </w:r>
      <w:r w:rsidR="008E5BB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8E5BBA">
        <w:rPr>
          <w:rFonts w:ascii="Tahoma" w:eastAsia="微软雅黑" w:hAnsi="Tahoma" w:hint="eastAsia"/>
          <w:kern w:val="0"/>
          <w:sz w:val="22"/>
        </w:rPr>
        <w:t>攻击者与被攻击者</w:t>
      </w:r>
      <w:r w:rsidR="008E5BBA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 w:rsidR="008E5BBA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298E48C" w14:textId="2ADD88D8" w:rsidR="00942409" w:rsidRDefault="00942409" w:rsidP="00455918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942409">
        <w:rPr>
          <w:rFonts w:ascii="Tahoma" w:eastAsia="微软雅黑" w:hAnsi="Tahoma" w:hint="eastAsia"/>
          <w:color w:val="0070C0"/>
          <w:kern w:val="0"/>
          <w:sz w:val="22"/>
        </w:rPr>
        <w:t>由于该插件是</w:t>
      </w:r>
      <w:r w:rsidRPr="0094240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1847B1">
        <w:rPr>
          <w:rFonts w:ascii="Tahoma" w:eastAsia="微软雅黑" w:hAnsi="Tahoma" w:hint="eastAsia"/>
          <w:color w:val="0070C0"/>
          <w:kern w:val="0"/>
          <w:sz w:val="22"/>
        </w:rPr>
        <w:t>角色肖像，所以敌我关系以</w:t>
      </w:r>
      <w:r w:rsidRPr="0094240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942409">
        <w:rPr>
          <w:rFonts w:ascii="Tahoma" w:eastAsia="微软雅黑" w:hAnsi="Tahoma" w:hint="eastAsia"/>
          <w:color w:val="0070C0"/>
          <w:kern w:val="0"/>
          <w:sz w:val="22"/>
        </w:rPr>
        <w:t>我方</w:t>
      </w:r>
      <w:r w:rsidRPr="0094240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1847B1">
        <w:rPr>
          <w:rFonts w:ascii="Tahoma" w:eastAsia="微软雅黑" w:hAnsi="Tahoma" w:hint="eastAsia"/>
          <w:color w:val="0070C0"/>
          <w:kern w:val="0"/>
          <w:sz w:val="22"/>
        </w:rPr>
        <w:t>为准</w:t>
      </w:r>
      <w:r w:rsidRPr="00942409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9BCF2A9" w14:textId="1D80EF67" w:rsidR="001847B1" w:rsidRDefault="001847B1" w:rsidP="001847B1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我方被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：自己被攻击</w:t>
      </w:r>
    </w:p>
    <w:p w14:paraId="10B639EE" w14:textId="60E5652A" w:rsidR="001847B1" w:rsidRDefault="001847B1" w:rsidP="001847B1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敌方被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：主动攻击目标</w:t>
      </w:r>
    </w:p>
    <w:p w14:paraId="39D90E97" w14:textId="0D7598FF" w:rsidR="001847B1" w:rsidRDefault="001847B1" w:rsidP="001847B1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敌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我方被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：自己被攻击</w:t>
      </w:r>
    </w:p>
    <w:p w14:paraId="1D8CD7ED" w14:textId="5977AC33" w:rsidR="007314C9" w:rsidRDefault="001847B1" w:rsidP="007314C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敌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敌方被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无对应</w:t>
      </w:r>
    </w:p>
    <w:p w14:paraId="5F160468" w14:textId="723C1AC0" w:rsidR="007314C9" w:rsidRPr="007314C9" w:rsidRDefault="007314C9" w:rsidP="007314C9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根据关系，伙伴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直接对</w:t>
      </w: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同伴造成伤害，也会被条件</w:t>
      </w:r>
      <w:r w:rsidRPr="007314C9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自己攻击被命中时</w:t>
      </w: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-</w:t>
      </w:r>
      <w:r w:rsidRPr="007314C9">
        <w:rPr>
          <w:rFonts w:ascii="Tahoma" w:eastAsia="微软雅黑" w:hAnsi="Tahoma"/>
          <w:color w:val="A6A6A6" w:themeColor="background1" w:themeShade="A6"/>
          <w:kern w:val="0"/>
          <w:sz w:val="22"/>
        </w:rPr>
        <w:t>HP</w:t>
      </w: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伤害</w:t>
      </w:r>
      <w:r w:rsidRPr="007314C9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7314C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捕获。</w:t>
      </w:r>
    </w:p>
    <w:p w14:paraId="18DEE05F" w14:textId="1074ADFB" w:rsidR="00AF532A" w:rsidRPr="00AF532A" w:rsidRDefault="00AF532A" w:rsidP="00AF532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532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89145D" wp14:editId="5AA23DD0">
            <wp:extent cx="3185160" cy="295605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2077" cy="2962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F9A942" w14:textId="2A67A9AB" w:rsidR="00AF532A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条件只在满足后一帧内结束，常用于播放动作。</w:t>
      </w:r>
    </w:p>
    <w:p w14:paraId="65E4CBB4" w14:textId="77777777" w:rsidR="00072867" w:rsidRDefault="00072867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1FCEC1F" w14:textId="77777777" w:rsidR="00072867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假设敌人攻击量子妹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下，全命中。</w:t>
      </w:r>
    </w:p>
    <w:p w14:paraId="2F11F632" w14:textId="15679647" w:rsidR="00D061C6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每下都在不同的帧，所以此条件会触发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次。</w:t>
      </w:r>
    </w:p>
    <w:p w14:paraId="088FA895" w14:textId="5CC7C859" w:rsidR="00D061C6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开了状态元切换</w:t>
      </w:r>
      <w:r w:rsidR="00072867">
        <w:rPr>
          <w:rFonts w:ascii="Tahoma" w:eastAsia="微软雅黑" w:hAnsi="Tahoma" w:hint="eastAsia"/>
          <w:kern w:val="0"/>
          <w:sz w:val="22"/>
        </w:rPr>
        <w:t>，那么状态切换会执行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次。</w:t>
      </w:r>
    </w:p>
    <w:p w14:paraId="04C02974" w14:textId="0232B7E8" w:rsidR="00D061C6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开了动作元播放</w:t>
      </w:r>
      <w:r w:rsidR="00072867">
        <w:rPr>
          <w:rFonts w:ascii="Tahoma" w:eastAsia="微软雅黑" w:hAnsi="Tahoma" w:hint="eastAsia"/>
          <w:kern w:val="0"/>
          <w:sz w:val="22"/>
        </w:rPr>
        <w:t>，那么相同动作元会播放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次。</w:t>
      </w:r>
    </w:p>
    <w:p w14:paraId="3B9CBA9F" w14:textId="61E8D634" w:rsidR="00D061C6" w:rsidRDefault="00D061C6" w:rsidP="00D061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相同优先级的动作元在未播放完时不会</w:t>
      </w:r>
      <w:r w:rsidR="002E7DFA">
        <w:rPr>
          <w:rFonts w:ascii="Tahoma" w:eastAsia="微软雅黑" w:hAnsi="Tahoma" w:hint="eastAsia"/>
          <w:kern w:val="0"/>
          <w:sz w:val="22"/>
        </w:rPr>
        <w:t>被中断</w:t>
      </w:r>
      <w:r w:rsidR="00770905">
        <w:rPr>
          <w:rFonts w:ascii="Tahoma" w:eastAsia="微软雅黑" w:hAnsi="Tahoma" w:hint="eastAsia"/>
          <w:kern w:val="0"/>
          <w:sz w:val="22"/>
        </w:rPr>
        <w:t>覆盖，可见</w:t>
      </w:r>
      <w:r w:rsidR="00770905">
        <w:rPr>
          <w:rFonts w:ascii="Tahoma" w:eastAsia="微软雅黑" w:hAnsi="Tahoma"/>
          <w:kern w:val="0"/>
          <w:sz w:val="22"/>
        </w:rPr>
        <w:t>”</w:t>
      </w:r>
      <w:r w:rsidR="00770905">
        <w:rPr>
          <w:rFonts w:ascii="Tahoma" w:eastAsia="微软雅黑" w:hAnsi="Tahoma" w:hint="eastAsia"/>
          <w:kern w:val="0"/>
          <w:sz w:val="22"/>
        </w:rPr>
        <w:t>关于</w:t>
      </w:r>
      <w:r w:rsidR="00770905" w:rsidRPr="00F55580">
        <w:rPr>
          <w:rFonts w:ascii="Tahoma" w:eastAsia="微软雅黑" w:hAnsi="Tahoma"/>
          <w:kern w:val="0"/>
          <w:sz w:val="22"/>
        </w:rPr>
        <w:t>GIF</w:t>
      </w:r>
      <w:r w:rsidR="00770905" w:rsidRPr="00F55580">
        <w:rPr>
          <w:rFonts w:ascii="Tahoma" w:eastAsia="微软雅黑" w:hAnsi="Tahoma"/>
          <w:kern w:val="0"/>
          <w:sz w:val="22"/>
        </w:rPr>
        <w:t>动画序列核心</w:t>
      </w:r>
      <w:r w:rsidR="00770905">
        <w:rPr>
          <w:rFonts w:ascii="Tahoma" w:eastAsia="微软雅黑" w:hAnsi="Tahoma" w:hint="eastAsia"/>
          <w:kern w:val="0"/>
          <w:sz w:val="22"/>
        </w:rPr>
        <w:t>.docx</w:t>
      </w:r>
      <w:r w:rsidR="00770905">
        <w:rPr>
          <w:rFonts w:ascii="Tahoma" w:eastAsia="微软雅黑" w:hAnsi="Tahoma"/>
          <w:kern w:val="0"/>
          <w:sz w:val="22"/>
        </w:rPr>
        <w:t>”</w:t>
      </w:r>
      <w:r w:rsidR="00770905">
        <w:rPr>
          <w:rFonts w:ascii="Tahoma" w:eastAsia="微软雅黑" w:hAnsi="Tahoma" w:hint="eastAsia"/>
          <w:kern w:val="0"/>
          <w:sz w:val="22"/>
        </w:rPr>
        <w:t>的</w:t>
      </w:r>
      <w:r w:rsidR="00770905">
        <w:rPr>
          <w:rFonts w:ascii="Tahoma" w:eastAsia="微软雅黑" w:hAnsi="Tahoma" w:hint="eastAsia"/>
          <w:kern w:val="0"/>
          <w:sz w:val="22"/>
        </w:rPr>
        <w:t xml:space="preserve"> </w:t>
      </w:r>
      <w:r w:rsidR="00770905">
        <w:rPr>
          <w:rFonts w:ascii="Tahoma" w:eastAsia="微软雅黑" w:hAnsi="Tahoma" w:hint="eastAsia"/>
          <w:kern w:val="0"/>
          <w:sz w:val="22"/>
        </w:rPr>
        <w:t>优先级</w:t>
      </w:r>
      <w:r w:rsidR="00770905">
        <w:rPr>
          <w:rFonts w:ascii="Tahoma" w:eastAsia="微软雅黑" w:hAnsi="Tahoma" w:hint="eastAsia"/>
          <w:kern w:val="0"/>
          <w:sz w:val="22"/>
        </w:rPr>
        <w:t xml:space="preserve"> </w:t>
      </w:r>
      <w:r w:rsidR="00770905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59828CD6" w14:textId="77777777" w:rsidR="00D061C6" w:rsidRDefault="00D061C6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C9E06DA" w14:textId="10BB764E" w:rsidR="00C420B4" w:rsidRDefault="00C420B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58C3DE4" w14:textId="3EF5E413" w:rsidR="00184624" w:rsidRDefault="007F7D32" w:rsidP="00184624">
      <w:pPr>
        <w:pStyle w:val="2"/>
      </w:pPr>
      <w:r>
        <w:rPr>
          <w:rFonts w:hint="eastAsia"/>
        </w:rPr>
        <w:lastRenderedPageBreak/>
        <w:t>从零开始设计</w:t>
      </w:r>
    </w:p>
    <w:p w14:paraId="33A7BF9C" w14:textId="0A6DE174" w:rsidR="000973E4" w:rsidRDefault="000973E4" w:rsidP="00030348">
      <w:pPr>
        <w:snapToGrid w:val="0"/>
        <w:rPr>
          <w:rFonts w:ascii="Tahoma" w:eastAsia="微软雅黑" w:hAnsi="Tahoma"/>
          <w:kern w:val="0"/>
          <w:sz w:val="22"/>
        </w:rPr>
      </w:pPr>
      <w:r w:rsidRPr="00657F19">
        <w:rPr>
          <w:rFonts w:ascii="Tahoma" w:eastAsia="微软雅黑" w:hAnsi="Tahoma" w:hint="eastAsia"/>
          <w:kern w:val="0"/>
          <w:sz w:val="22"/>
        </w:rPr>
        <w:t>在开始设计前，你</w:t>
      </w:r>
      <w:r w:rsidR="00030348" w:rsidRPr="00657F19">
        <w:rPr>
          <w:rFonts w:ascii="Tahoma" w:eastAsia="微软雅黑" w:hAnsi="Tahoma" w:hint="eastAsia"/>
          <w:kern w:val="0"/>
          <w:sz w:val="22"/>
        </w:rPr>
        <w:t>需要</w:t>
      </w:r>
      <w:r w:rsidRPr="00657F19">
        <w:rPr>
          <w:rFonts w:ascii="Tahoma" w:eastAsia="微软雅黑" w:hAnsi="Tahoma" w:hint="eastAsia"/>
          <w:kern w:val="0"/>
          <w:sz w:val="22"/>
        </w:rPr>
        <w:t>先了解一下</w:t>
      </w:r>
      <w:r w:rsidR="00030348" w:rsidRPr="00657F19">
        <w:rPr>
          <w:rFonts w:ascii="Tahoma" w:eastAsia="微软雅黑" w:hAnsi="Tahoma" w:hint="eastAsia"/>
          <w:kern w:val="0"/>
          <w:sz w:val="22"/>
        </w:rPr>
        <w:t>“关于</w:t>
      </w:r>
      <w:r w:rsidR="00030348" w:rsidRPr="00657F19">
        <w:rPr>
          <w:rFonts w:ascii="Tahoma" w:eastAsia="微软雅黑" w:hAnsi="Tahoma" w:hint="eastAsia"/>
          <w:kern w:val="0"/>
          <w:sz w:val="22"/>
        </w:rPr>
        <w:t>GIF</w:t>
      </w:r>
      <w:r w:rsidR="00030348" w:rsidRPr="00657F19">
        <w:rPr>
          <w:rFonts w:ascii="Tahoma" w:eastAsia="微软雅黑" w:hAnsi="Tahoma" w:hint="eastAsia"/>
          <w:kern w:val="0"/>
          <w:sz w:val="22"/>
        </w:rPr>
        <w:t>动</w:t>
      </w:r>
      <w:r w:rsidR="00657F19">
        <w:rPr>
          <w:rFonts w:ascii="Tahoma" w:eastAsia="微软雅黑" w:hAnsi="Tahoma" w:hint="eastAsia"/>
          <w:kern w:val="0"/>
          <w:sz w:val="22"/>
        </w:rPr>
        <w:t>画</w:t>
      </w:r>
      <w:r w:rsidR="00030348" w:rsidRPr="00657F19">
        <w:rPr>
          <w:rFonts w:ascii="Tahoma" w:eastAsia="微软雅黑" w:hAnsi="Tahoma" w:hint="eastAsia"/>
          <w:kern w:val="0"/>
          <w:sz w:val="22"/>
        </w:rPr>
        <w:t>序列核心”</w:t>
      </w:r>
      <w:r w:rsidRPr="00657F19">
        <w:rPr>
          <w:rFonts w:ascii="Tahoma" w:eastAsia="微软雅黑" w:hAnsi="Tahoma" w:hint="eastAsia"/>
          <w:kern w:val="0"/>
          <w:sz w:val="22"/>
        </w:rPr>
        <w:t>。</w:t>
      </w:r>
    </w:p>
    <w:p w14:paraId="56CE26C6" w14:textId="1FA01481" w:rsidR="00657F19" w:rsidRPr="00657F19" w:rsidRDefault="00657F19" w:rsidP="00030348">
      <w:pPr>
        <w:snapToGrid w:val="0"/>
      </w:pPr>
      <w:r>
        <w:rPr>
          <w:rFonts w:ascii="Tahoma" w:eastAsia="微软雅黑" w:hAnsi="Tahoma" w:hint="eastAsia"/>
          <w:kern w:val="0"/>
          <w:sz w:val="22"/>
        </w:rPr>
        <w:t>以及小工具</w:t>
      </w:r>
      <w:r>
        <w:rPr>
          <w:rFonts w:ascii="Tahoma" w:eastAsia="微软雅黑" w:hAnsi="Tahoma" w:hint="eastAsia"/>
          <w:kern w:val="0"/>
          <w:sz w:val="22"/>
        </w:rPr>
        <w:t xml:space="preserve"> GIF</w:t>
      </w:r>
      <w:r>
        <w:rPr>
          <w:rFonts w:ascii="Tahoma" w:eastAsia="微软雅黑" w:hAnsi="Tahoma" w:hint="eastAsia"/>
          <w:kern w:val="0"/>
          <w:sz w:val="22"/>
        </w:rPr>
        <w:t>动画序列编辑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B96637" w14:textId="77777777" w:rsidR="000973E4" w:rsidRPr="001B28E7" w:rsidRDefault="000973E4" w:rsidP="000973E4">
      <w:pPr>
        <w:pStyle w:val="3"/>
        <w:rPr>
          <w:sz w:val="28"/>
        </w:rPr>
      </w:pPr>
      <w:r w:rsidRPr="001B28E7">
        <w:rPr>
          <w:rFonts w:hint="eastAsia"/>
          <w:sz w:val="28"/>
        </w:rPr>
        <w:t>1</w:t>
      </w:r>
      <w:r w:rsidRPr="001B28E7">
        <w:rPr>
          <w:sz w:val="28"/>
        </w:rPr>
        <w:t>.</w:t>
      </w:r>
      <w:r>
        <w:rPr>
          <w:rFonts w:hint="eastAsia"/>
          <w:sz w:val="28"/>
        </w:rPr>
        <w:t>设置一个目标</w:t>
      </w:r>
    </w:p>
    <w:p w14:paraId="6C776CE8" w14:textId="73DC0A3C" w:rsidR="008D5DEA" w:rsidRDefault="008D5DEA" w:rsidP="00030348">
      <w:pPr>
        <w:widowControl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做一个什么样角色立绘，有哪些动作、状态</w:t>
      </w:r>
      <w:r w:rsidR="009B4EBB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然后评估一下工作量，这一点很重要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6D714FE2" w14:textId="489C18D6" w:rsidR="00657F19" w:rsidRDefault="00657F19" w:rsidP="00657F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拿一个示例中已经有的例子来说明一下，</w:t>
      </w:r>
      <w:r w:rsidR="00A143CC">
        <w:rPr>
          <w:rFonts w:ascii="Tahoma" w:eastAsia="微软雅黑" w:hAnsi="Tahoma" w:hint="eastAsia"/>
          <w:kern w:val="0"/>
          <w:sz w:val="22"/>
        </w:rPr>
        <w:t>即：能够在战斗中变身的量子妹。</w:t>
      </w:r>
    </w:p>
    <w:p w14:paraId="5B818B2B" w14:textId="77777777" w:rsidR="00657F19" w:rsidRPr="00A143CC" w:rsidRDefault="00657F19" w:rsidP="0003034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0210D41" w14:textId="11E7313A" w:rsidR="0033420C" w:rsidRPr="0033420C" w:rsidRDefault="0033420C" w:rsidP="00030348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33420C">
        <w:rPr>
          <w:rFonts w:ascii="Tahoma" w:eastAsia="微软雅黑" w:hAnsi="Tahoma" w:hint="eastAsia"/>
          <w:b/>
          <w:kern w:val="0"/>
          <w:sz w:val="22"/>
        </w:rPr>
        <w:t>1</w:t>
      </w:r>
      <w:r w:rsidRPr="0033420C">
        <w:rPr>
          <w:rFonts w:ascii="Tahoma" w:eastAsia="微软雅黑" w:hAnsi="Tahoma" w:hint="eastAsia"/>
          <w:b/>
          <w:kern w:val="0"/>
          <w:sz w:val="22"/>
        </w:rPr>
        <w:t>）前视图</w:t>
      </w:r>
    </w:p>
    <w:p w14:paraId="1A4474B3" w14:textId="4F3DB225" w:rsidR="00657F19" w:rsidRDefault="00657F19" w:rsidP="0003034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本人美术能力有限，又实在不想画，所以只考虑两个状态和一个动作。</w:t>
      </w:r>
    </w:p>
    <w:p w14:paraId="547AC48B" w14:textId="57F2D78F" w:rsidR="008D5DEA" w:rsidRDefault="008D5DEA" w:rsidP="0003034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别为：</w:t>
      </w:r>
    </w:p>
    <w:p w14:paraId="1F299194" w14:textId="1BEC7832" w:rsidR="00030348" w:rsidRDefault="008D5DEA" w:rsidP="008D5DE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静止</w:t>
      </w:r>
    </w:p>
    <w:p w14:paraId="64325974" w14:textId="353534DB" w:rsidR="008D5DEA" w:rsidRDefault="008D5DEA" w:rsidP="008D5DE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虚弱</w:t>
      </w:r>
    </w:p>
    <w:p w14:paraId="68E097AE" w14:textId="42F9931C" w:rsidR="008D5DEA" w:rsidRDefault="008D5DEA" w:rsidP="008D5DE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受伤</w:t>
      </w:r>
    </w:p>
    <w:p w14:paraId="527A499D" w14:textId="7DB4B7C4" w:rsidR="008D5DEA" w:rsidRDefault="0033420C" w:rsidP="003342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之前有量子妹还有进化成红色版本的能力，所以</w:t>
      </w:r>
      <w:r w:rsidR="004023BF">
        <w:rPr>
          <w:rFonts w:ascii="Tahoma" w:eastAsia="微软雅黑" w:hAnsi="Tahoma" w:hint="eastAsia"/>
          <w:kern w:val="0"/>
          <w:sz w:val="22"/>
        </w:rPr>
        <w:t>还</w:t>
      </w:r>
      <w:r>
        <w:rPr>
          <w:rFonts w:ascii="Tahoma" w:eastAsia="微软雅黑" w:hAnsi="Tahoma" w:hint="eastAsia"/>
          <w:kern w:val="0"/>
          <w:sz w:val="22"/>
        </w:rPr>
        <w:t>包含：</w:t>
      </w:r>
    </w:p>
    <w:p w14:paraId="03134F81" w14:textId="194D1C32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– </w:t>
      </w:r>
      <w:r>
        <w:rPr>
          <w:rFonts w:ascii="Tahoma" w:eastAsia="微软雅黑" w:hAnsi="Tahoma" w:hint="eastAsia"/>
          <w:kern w:val="0"/>
          <w:sz w:val="22"/>
        </w:rPr>
        <w:t>红量子妹静止</w:t>
      </w:r>
    </w:p>
    <w:p w14:paraId="3E3F6A14" w14:textId="4D98C01D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– </w:t>
      </w:r>
      <w:r>
        <w:rPr>
          <w:rFonts w:ascii="Tahoma" w:eastAsia="微软雅黑" w:hAnsi="Tahoma" w:hint="eastAsia"/>
          <w:kern w:val="0"/>
          <w:sz w:val="22"/>
        </w:rPr>
        <w:t>红量子妹虚弱</w:t>
      </w:r>
    </w:p>
    <w:p w14:paraId="103A3177" w14:textId="624E6C62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– </w:t>
      </w:r>
      <w:r>
        <w:rPr>
          <w:rFonts w:ascii="Tahoma" w:eastAsia="微软雅黑" w:hAnsi="Tahoma" w:hint="eastAsia"/>
          <w:kern w:val="0"/>
          <w:sz w:val="22"/>
        </w:rPr>
        <w:t>红量子妹受伤</w:t>
      </w:r>
    </w:p>
    <w:p w14:paraId="64BC75C9" w14:textId="77777777" w:rsidR="00A143CC" w:rsidRDefault="00A143CC" w:rsidP="00A143C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小工具中，只能通过输入状态元和动作元来进行战斗时的模拟，</w:t>
      </w:r>
    </w:p>
    <w:p w14:paraId="75A0CF54" w14:textId="3286BCF9" w:rsidR="00A143CC" w:rsidRDefault="00A143CC" w:rsidP="00A143C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在战斗中进行的实时反应需要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该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配置，后面会提及。</w:t>
      </w:r>
    </w:p>
    <w:p w14:paraId="044C12FA" w14:textId="5948F383" w:rsidR="00657F19" w:rsidRPr="00657F19" w:rsidRDefault="00657F19" w:rsidP="00657F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57F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9B733D3" wp14:editId="1D4B8C47">
            <wp:extent cx="4450080" cy="2865817"/>
            <wp:effectExtent l="19050" t="19050" r="2667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000" cy="287027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4EA0F01" w14:textId="77777777" w:rsidR="00A143CC" w:rsidRPr="00030348" w:rsidRDefault="00A143CC" w:rsidP="00A143CC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5656C22D" w14:textId="2830BB0D" w:rsidR="00030348" w:rsidRPr="0033420C" w:rsidRDefault="0033420C" w:rsidP="0033420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33420C">
        <w:rPr>
          <w:rFonts w:ascii="Tahoma" w:eastAsia="微软雅黑" w:hAnsi="Tahoma" w:hint="eastAsia"/>
          <w:b/>
          <w:kern w:val="0"/>
          <w:sz w:val="22"/>
        </w:rPr>
        <w:lastRenderedPageBreak/>
        <w:t>2</w:t>
      </w:r>
      <w:r w:rsidRPr="0033420C">
        <w:rPr>
          <w:rFonts w:ascii="Tahoma" w:eastAsia="微软雅黑" w:hAnsi="Tahoma" w:hint="eastAsia"/>
          <w:b/>
          <w:kern w:val="0"/>
          <w:sz w:val="22"/>
        </w:rPr>
        <w:t>）背景图</w:t>
      </w:r>
    </w:p>
    <w:p w14:paraId="5E460655" w14:textId="40A03ABE" w:rsidR="0033420C" w:rsidRDefault="0033420C" w:rsidP="00035F3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包含一个状态和一个动作：</w:t>
      </w:r>
    </w:p>
    <w:p w14:paraId="5DFA74F8" w14:textId="76B5E41C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背景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)</w:t>
      </w:r>
    </w:p>
    <w:p w14:paraId="0EAB827C" w14:textId="45759F8B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背景</w:t>
      </w:r>
      <w:r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受伤</w:t>
      </w:r>
      <w:r>
        <w:rPr>
          <w:rFonts w:ascii="Tahoma" w:eastAsia="微软雅黑" w:hAnsi="Tahoma" w:hint="eastAsia"/>
          <w:kern w:val="0"/>
          <w:sz w:val="22"/>
        </w:rPr>
        <w:t>)</w:t>
      </w:r>
    </w:p>
    <w:p w14:paraId="18B5B9F4" w14:textId="7244E6BC" w:rsidR="0033420C" w:rsidRDefault="00A143CC" w:rsidP="0033420C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身后的</w:t>
      </w:r>
      <w:r w:rsidR="0033420C">
        <w:rPr>
          <w:rFonts w:ascii="Tahoma" w:eastAsia="微软雅黑" w:hAnsi="Tahoma" w:hint="eastAsia"/>
          <w:kern w:val="0"/>
          <w:sz w:val="22"/>
        </w:rPr>
        <w:t>红色版本：</w:t>
      </w:r>
    </w:p>
    <w:p w14:paraId="252654C2" w14:textId="78736AE1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– </w:t>
      </w:r>
      <w:r>
        <w:rPr>
          <w:rFonts w:ascii="Tahoma" w:eastAsia="微软雅黑" w:hAnsi="Tahoma" w:hint="eastAsia"/>
          <w:kern w:val="0"/>
          <w:sz w:val="22"/>
        </w:rPr>
        <w:t>红量子妹背景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 w:hint="eastAsia"/>
          <w:kern w:val="0"/>
          <w:sz w:val="22"/>
        </w:rPr>
        <w:t>)</w:t>
      </w:r>
    </w:p>
    <w:p w14:paraId="26E358F3" w14:textId="43E50A1E" w:rsidR="0033420C" w:rsidRDefault="0033420C" w:rsidP="0033420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– </w:t>
      </w:r>
      <w:r>
        <w:rPr>
          <w:rFonts w:ascii="Tahoma" w:eastAsia="微软雅黑" w:hAnsi="Tahoma" w:hint="eastAsia"/>
          <w:kern w:val="0"/>
          <w:sz w:val="22"/>
        </w:rPr>
        <w:t>红量子妹背景</w:t>
      </w:r>
      <w:r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受伤</w:t>
      </w:r>
      <w:r>
        <w:rPr>
          <w:rFonts w:ascii="Tahoma" w:eastAsia="微软雅黑" w:hAnsi="Tahoma" w:hint="eastAsia"/>
          <w:kern w:val="0"/>
          <w:sz w:val="22"/>
        </w:rPr>
        <w:t>)</w:t>
      </w:r>
    </w:p>
    <w:p w14:paraId="44C1FB1D" w14:textId="1471A010" w:rsidR="0033420C" w:rsidRPr="00A143CC" w:rsidRDefault="00657F19" w:rsidP="00A143C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57F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447497" wp14:editId="282241F5">
            <wp:extent cx="4610100" cy="2771832"/>
            <wp:effectExtent l="19050" t="19050" r="19050" b="285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0655" cy="27781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71015C" w14:textId="221B82B2" w:rsidR="0033420C" w:rsidRDefault="00A143CC" w:rsidP="0033420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经意</w:t>
      </w:r>
      <w:r w:rsidR="0033420C">
        <w:rPr>
          <w:rFonts w:ascii="Tahoma" w:eastAsia="微软雅黑" w:hAnsi="Tahoma" w:hint="eastAsia"/>
          <w:kern w:val="0"/>
          <w:sz w:val="22"/>
        </w:rPr>
        <w:t>加起来，一共</w:t>
      </w:r>
      <w:r w:rsidR="0033420C">
        <w:rPr>
          <w:rFonts w:ascii="Tahoma" w:eastAsia="微软雅黑" w:hAnsi="Tahoma" w:hint="eastAsia"/>
          <w:kern w:val="0"/>
          <w:sz w:val="22"/>
        </w:rPr>
        <w:t>1</w:t>
      </w:r>
      <w:r w:rsidR="0033420C">
        <w:rPr>
          <w:rFonts w:ascii="Tahoma" w:eastAsia="微软雅黑" w:hAnsi="Tahoma"/>
          <w:kern w:val="0"/>
          <w:sz w:val="22"/>
        </w:rPr>
        <w:t>0</w:t>
      </w:r>
      <w:r w:rsidR="0033420C">
        <w:rPr>
          <w:rFonts w:ascii="Tahoma" w:eastAsia="微软雅黑" w:hAnsi="Tahoma" w:hint="eastAsia"/>
          <w:kern w:val="0"/>
          <w:sz w:val="22"/>
        </w:rPr>
        <w:t>个</w:t>
      </w:r>
      <w:r w:rsidR="0033420C">
        <w:rPr>
          <w:rFonts w:ascii="Tahoma" w:eastAsia="微软雅黑" w:hAnsi="Tahoma" w:hint="eastAsia"/>
          <w:kern w:val="0"/>
          <w:sz w:val="22"/>
        </w:rPr>
        <w:t>gif</w:t>
      </w:r>
      <w:r w:rsidR="0033420C">
        <w:rPr>
          <w:rFonts w:ascii="Tahoma" w:eastAsia="微软雅黑" w:hAnsi="Tahoma" w:hint="eastAsia"/>
          <w:kern w:val="0"/>
          <w:sz w:val="22"/>
        </w:rPr>
        <w:t>片段！</w:t>
      </w:r>
    </w:p>
    <w:p w14:paraId="23BF657F" w14:textId="689D2E2A" w:rsidR="0033420C" w:rsidRDefault="0033420C" w:rsidP="0033420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随便设置一下，你就会发现你要配置的东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呈指数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增长。</w:t>
      </w:r>
    </w:p>
    <w:p w14:paraId="73A305B8" w14:textId="018D52B6" w:rsidR="0033420C" w:rsidRDefault="0033420C" w:rsidP="0033420C">
      <w:pPr>
        <w:widowControl/>
        <w:snapToGrid w:val="0"/>
        <w:rPr>
          <w:rFonts w:ascii="Tahoma" w:eastAsia="微软雅黑" w:hAnsi="Tahoma"/>
          <w:b/>
          <w:kern w:val="0"/>
          <w:sz w:val="22"/>
        </w:rPr>
      </w:pPr>
      <w:r w:rsidRPr="009B4EBB">
        <w:rPr>
          <w:rFonts w:ascii="Tahoma" w:eastAsia="微软雅黑" w:hAnsi="Tahoma" w:hint="eastAsia"/>
          <w:b/>
          <w:kern w:val="0"/>
          <w:sz w:val="22"/>
        </w:rPr>
        <w:t>所以在最开始设计时，不要一拍脑袋就想把</w:t>
      </w:r>
      <w:r w:rsidRPr="009B4EBB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9B4EBB" w:rsidRPr="009B4EBB">
        <w:rPr>
          <w:rFonts w:ascii="Tahoma" w:eastAsia="微软雅黑" w:hAnsi="Tahoma" w:hint="eastAsia"/>
          <w:b/>
          <w:kern w:val="0"/>
          <w:sz w:val="22"/>
        </w:rPr>
        <w:t>点头、微笑、</w:t>
      </w:r>
      <w:r w:rsidRPr="009B4EBB">
        <w:rPr>
          <w:rFonts w:ascii="Tahoma" w:eastAsia="微软雅黑" w:hAnsi="Tahoma" w:hint="eastAsia"/>
          <w:b/>
          <w:kern w:val="0"/>
          <w:sz w:val="22"/>
        </w:rPr>
        <w:t>奔跑、跳跃、下蹲、格挡、轻攻击、重攻击、大招、防御</w:t>
      </w:r>
      <w:r w:rsidRPr="009B4EBB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9B4EBB">
        <w:rPr>
          <w:rFonts w:ascii="Tahoma" w:eastAsia="微软雅黑" w:hAnsi="Tahoma" w:hint="eastAsia"/>
          <w:b/>
          <w:kern w:val="0"/>
          <w:sz w:val="22"/>
        </w:rPr>
        <w:t>全部情况都考虑进来，工作量</w:t>
      </w:r>
      <w:r w:rsidR="00C63CC1">
        <w:rPr>
          <w:rFonts w:ascii="Tahoma" w:eastAsia="微软雅黑" w:hAnsi="Tahoma" w:hint="eastAsia"/>
          <w:b/>
          <w:kern w:val="0"/>
          <w:sz w:val="22"/>
        </w:rPr>
        <w:t>是非常恐怖</w:t>
      </w:r>
      <w:r w:rsidRPr="009B4EBB">
        <w:rPr>
          <w:rFonts w:ascii="Tahoma" w:eastAsia="微软雅黑" w:hAnsi="Tahoma" w:hint="eastAsia"/>
          <w:b/>
          <w:kern w:val="0"/>
          <w:sz w:val="22"/>
        </w:rPr>
        <w:t>的。</w:t>
      </w:r>
    </w:p>
    <w:p w14:paraId="25AAC086" w14:textId="77777777" w:rsidR="00A143CC" w:rsidRDefault="00A143CC" w:rsidP="0033420C">
      <w:pPr>
        <w:widowControl/>
        <w:snapToGrid w:val="0"/>
        <w:rPr>
          <w:rFonts w:ascii="Tahoma" w:eastAsia="微软雅黑" w:hAnsi="Tahoma"/>
          <w:b/>
          <w:kern w:val="0"/>
          <w:sz w:val="22"/>
        </w:rPr>
      </w:pPr>
    </w:p>
    <w:p w14:paraId="7E69D480" w14:textId="07ACDC55" w:rsidR="00A143CC" w:rsidRPr="00A143CC" w:rsidRDefault="00A143CC" w:rsidP="0033420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A143CC">
        <w:rPr>
          <w:rFonts w:ascii="Tahoma" w:eastAsia="微软雅黑" w:hAnsi="Tahoma" w:hint="eastAsia"/>
          <w:bCs/>
          <w:kern w:val="0"/>
          <w:sz w:val="22"/>
        </w:rPr>
        <w:t>所以，首先一定要想好要做几个状态元、几个动作元。</w:t>
      </w:r>
    </w:p>
    <w:p w14:paraId="5EC97479" w14:textId="3357BD9E" w:rsidR="007310C3" w:rsidRPr="00286150" w:rsidRDefault="0033420C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9B4EBB">
        <w:rPr>
          <w:rFonts w:ascii="Tahoma" w:eastAsia="微软雅黑" w:hAnsi="Tahoma"/>
          <w:kern w:val="0"/>
          <w:sz w:val="22"/>
        </w:rPr>
        <w:br w:type="page"/>
      </w:r>
    </w:p>
    <w:p w14:paraId="1ADEDB33" w14:textId="2DB5A329" w:rsidR="007310C3" w:rsidRDefault="00C14559" w:rsidP="007310C3">
      <w:pPr>
        <w:pStyle w:val="3"/>
        <w:rPr>
          <w:sz w:val="28"/>
        </w:rPr>
      </w:pPr>
      <w:r>
        <w:rPr>
          <w:sz w:val="28"/>
        </w:rPr>
        <w:lastRenderedPageBreak/>
        <w:t>2</w:t>
      </w:r>
      <w:r w:rsidR="007310C3" w:rsidRPr="00655642">
        <w:rPr>
          <w:sz w:val="28"/>
        </w:rPr>
        <w:t>.</w:t>
      </w:r>
      <w:r w:rsidR="007310C3">
        <w:rPr>
          <w:rFonts w:hint="eastAsia"/>
          <w:sz w:val="28"/>
        </w:rPr>
        <w:t>起草资源</w:t>
      </w:r>
    </w:p>
    <w:p w14:paraId="276C7AFE" w14:textId="0BBCE1F6" w:rsidR="00C14559" w:rsidRDefault="00C14559" w:rsidP="00C1455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在</w:t>
      </w:r>
      <w:r w:rsidR="00896E7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G</w:t>
      </w:r>
      <w:r w:rsidR="00896E73">
        <w:rPr>
          <w:rFonts w:ascii="Tahoma" w:eastAsia="微软雅黑" w:hAnsi="Tahoma"/>
          <w:color w:val="2E74B5" w:themeColor="accent1" w:themeShade="BF"/>
          <w:kern w:val="0"/>
          <w:sz w:val="22"/>
        </w:rPr>
        <w:t>IF</w:t>
      </w:r>
      <w:r w:rsidR="004B1925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动画序列</w:t>
      </w:r>
      <w:r w:rsidR="00896E7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编辑器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中将目标动作</w:t>
      </w:r>
      <w:r w:rsidR="00896E7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元、状态元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进行</w:t>
      </w:r>
      <w:r w:rsidR="00896E7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设计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</w:t>
      </w:r>
      <w:r w:rsidR="00896E7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以准备给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插件调用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8036EF7" w14:textId="7EC90C41" w:rsidR="00096F79" w:rsidRDefault="00096F79" w:rsidP="00C1455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096F79">
        <w:rPr>
          <w:rFonts w:ascii="Tahoma" w:eastAsia="微软雅黑" w:hAnsi="Tahoma" w:hint="eastAsia"/>
          <w:kern w:val="0"/>
          <w:sz w:val="22"/>
        </w:rPr>
        <w:t>具体介绍去</w:t>
      </w:r>
      <w:r>
        <w:rPr>
          <w:rFonts w:ascii="Tahoma" w:eastAsia="微软雅黑" w:hAnsi="Tahoma" w:hint="eastAsia"/>
          <w:kern w:val="0"/>
          <w:sz w:val="22"/>
        </w:rPr>
        <w:t>结合</w:t>
      </w:r>
      <w:r w:rsidRPr="00096F79">
        <w:rPr>
          <w:rFonts w:ascii="Tahoma" w:eastAsia="微软雅黑" w:hAnsi="Tahoma" w:hint="eastAsia"/>
          <w:kern w:val="0"/>
          <w:sz w:val="22"/>
        </w:rPr>
        <w:t>“关于</w:t>
      </w:r>
      <w:r w:rsidRPr="00096F79">
        <w:rPr>
          <w:rFonts w:ascii="Tahoma" w:eastAsia="微软雅黑" w:hAnsi="Tahoma" w:hint="eastAsia"/>
          <w:kern w:val="0"/>
          <w:sz w:val="22"/>
        </w:rPr>
        <w:t>GIF</w:t>
      </w:r>
      <w:r w:rsidR="004B1925">
        <w:rPr>
          <w:rFonts w:ascii="Tahoma" w:eastAsia="微软雅黑" w:hAnsi="Tahoma" w:hint="eastAsia"/>
          <w:kern w:val="0"/>
          <w:sz w:val="22"/>
        </w:rPr>
        <w:t>动画序列</w:t>
      </w:r>
      <w:r w:rsidRPr="00096F79">
        <w:rPr>
          <w:rFonts w:ascii="Tahoma" w:eastAsia="微软雅黑" w:hAnsi="Tahoma" w:hint="eastAsia"/>
          <w:kern w:val="0"/>
          <w:sz w:val="22"/>
        </w:rPr>
        <w:t>核心”</w:t>
      </w:r>
      <w:r w:rsidR="00896E73">
        <w:rPr>
          <w:rFonts w:ascii="Tahoma" w:eastAsia="微软雅黑" w:hAnsi="Tahoma" w:hint="eastAsia"/>
          <w:kern w:val="0"/>
          <w:sz w:val="22"/>
        </w:rPr>
        <w:t>和</w:t>
      </w:r>
      <w:r w:rsidR="00896E73">
        <w:rPr>
          <w:rFonts w:ascii="Tahoma" w:eastAsia="微软雅黑" w:hAnsi="Tahoma" w:hint="eastAsia"/>
          <w:kern w:val="0"/>
          <w:sz w:val="22"/>
        </w:rPr>
        <w:t>GIF</w:t>
      </w:r>
      <w:r w:rsidR="00896E73">
        <w:rPr>
          <w:rFonts w:ascii="Tahoma" w:eastAsia="微软雅黑" w:hAnsi="Tahoma" w:hint="eastAsia"/>
          <w:kern w:val="0"/>
          <w:sz w:val="22"/>
        </w:rPr>
        <w:t>动画序列编辑器</w:t>
      </w:r>
      <w:r w:rsidRPr="00096F79">
        <w:rPr>
          <w:rFonts w:ascii="Tahoma" w:eastAsia="微软雅黑" w:hAnsi="Tahoma" w:hint="eastAsia"/>
          <w:kern w:val="0"/>
          <w:sz w:val="22"/>
        </w:rPr>
        <w:t>。</w:t>
      </w:r>
    </w:p>
    <w:p w14:paraId="3D44FA81" w14:textId="77777777" w:rsidR="00896E73" w:rsidRDefault="00896E73" w:rsidP="00896E73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高级角色肖像插件中，分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前视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图，这两个都是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。</w:t>
      </w:r>
    </w:p>
    <w:p w14:paraId="01E80643" w14:textId="46E32A8B" w:rsidR="00896E73" w:rsidRPr="00896E73" w:rsidRDefault="00896E73" w:rsidP="00C1455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对应的，要在动画序列中，建立两个完整的肖像：</w:t>
      </w:r>
    </w:p>
    <w:p w14:paraId="51E016F6" w14:textId="13E3FEB9" w:rsidR="00896E73" w:rsidRPr="00896E73" w:rsidRDefault="00896E73" w:rsidP="00896E7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96E7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FAD9954" wp14:editId="33FFB557">
            <wp:extent cx="2857500" cy="1141738"/>
            <wp:effectExtent l="19050" t="19050" r="19050" b="203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705" cy="11470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AFCC16" w14:textId="0966B41C" w:rsidR="00896E73" w:rsidRPr="00896E73" w:rsidRDefault="00896E73" w:rsidP="00896E73">
      <w:pPr>
        <w:widowControl/>
        <w:rPr>
          <w:rFonts w:ascii="Tahoma" w:eastAsia="微软雅黑" w:hAnsi="Tahoma"/>
          <w:kern w:val="0"/>
          <w:sz w:val="22"/>
        </w:rPr>
      </w:pPr>
      <w:r w:rsidRPr="00896E73">
        <w:rPr>
          <w:rFonts w:ascii="Tahoma" w:eastAsia="微软雅黑" w:hAnsi="Tahoma" w:hint="eastAsia"/>
          <w:kern w:val="0"/>
          <w:sz w:val="22"/>
        </w:rPr>
        <w:t>你也可以只设计肖像，不要背景。（背景动画序列设</w:t>
      </w:r>
      <w:r w:rsidRPr="00896E73">
        <w:rPr>
          <w:rFonts w:ascii="Tahoma" w:eastAsia="微软雅黑" w:hAnsi="Tahoma" w:hint="eastAsia"/>
          <w:kern w:val="0"/>
          <w:sz w:val="22"/>
        </w:rPr>
        <w:t>0</w:t>
      </w:r>
      <w:r w:rsidRPr="00896E73">
        <w:rPr>
          <w:rFonts w:ascii="Tahoma" w:eastAsia="微软雅黑" w:hAnsi="Tahoma" w:hint="eastAsia"/>
          <w:kern w:val="0"/>
          <w:sz w:val="22"/>
        </w:rPr>
        <w:t>即可）</w:t>
      </w:r>
    </w:p>
    <w:p w14:paraId="522F98AE" w14:textId="77777777" w:rsidR="00533D66" w:rsidRDefault="00533D66" w:rsidP="00096F79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</w:p>
    <w:p w14:paraId="23094441" w14:textId="2EA02EC9" w:rsidR="00184624" w:rsidRDefault="00BE669A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上作者我只画了两个形象……其它都是</w:t>
      </w:r>
      <w:r w:rsidR="00C14559">
        <w:rPr>
          <w:rFonts w:ascii="Tahoma" w:eastAsia="微软雅黑" w:hAnsi="Tahoma" w:hint="eastAsia"/>
          <w:kern w:val="0"/>
          <w:sz w:val="22"/>
        </w:rPr>
        <w:t>用</w:t>
      </w:r>
      <w:r w:rsidR="00C14559">
        <w:rPr>
          <w:rFonts w:ascii="Tahoma" w:eastAsia="微软雅黑" w:hAnsi="Tahoma" w:hint="eastAsia"/>
          <w:kern w:val="0"/>
          <w:sz w:val="22"/>
        </w:rPr>
        <w:t>ps</w:t>
      </w:r>
      <w:r w:rsidR="00C14559">
        <w:rPr>
          <w:rFonts w:ascii="Tahoma" w:eastAsia="微软雅黑" w:hAnsi="Tahoma" w:hint="eastAsia"/>
          <w:kern w:val="0"/>
          <w:sz w:val="22"/>
        </w:rPr>
        <w:t>稍微</w:t>
      </w:r>
      <w:r>
        <w:rPr>
          <w:rFonts w:ascii="Tahoma" w:eastAsia="微软雅黑" w:hAnsi="Tahoma" w:hint="eastAsia"/>
          <w:kern w:val="0"/>
          <w:sz w:val="22"/>
        </w:rPr>
        <w:t>变色的。（后面会慢慢加</w:t>
      </w:r>
      <w:r w:rsidR="00F0595F">
        <w:rPr>
          <w:rFonts w:ascii="Tahoma" w:eastAsia="微软雅黑" w:hAnsi="Tahoma" w:hint="eastAsia"/>
          <w:kern w:val="0"/>
          <w:sz w:val="22"/>
        </w:rPr>
        <w:t>吧……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CB0612A" w14:textId="6DC51541" w:rsidR="00096F79" w:rsidRDefault="00096F79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虚弱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受伤动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的是同一个资源……</w:t>
      </w:r>
    </w:p>
    <w:p w14:paraId="71CDB698" w14:textId="7A4845ED" w:rsidR="00096F79" w:rsidRDefault="00096F79" w:rsidP="00533D6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96F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A3AE8B8" wp14:editId="6E8D7658">
            <wp:extent cx="2952750" cy="1829420"/>
            <wp:effectExtent l="19050" t="19050" r="19050" b="19050"/>
            <wp:docPr id="13" name="图片 13" descr="C:\Users\lenovo\AppData\Roaming\Tencent\Users\1355126171\QQ\WinTemp\RichOle\N6D`2A~~Y)@IJ2_~4LCX$N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lenovo\AppData\Roaming\Tencent\Users\1355126171\QQ\WinTemp\RichOle\N6D`2A~~Y)@IJ2_~4LCX$NO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5301" cy="18557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AF8C29" w14:textId="61D2088A" w:rsidR="00533D66" w:rsidRPr="00533D66" w:rsidRDefault="00533D66" w:rsidP="00533D66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7749B">
        <w:rPr>
          <w:rFonts w:ascii="Tahoma" w:eastAsia="微软雅黑" w:hAnsi="Tahoma" w:hint="eastAsia"/>
          <w:color w:val="0070C0"/>
          <w:kern w:val="0"/>
          <w:sz w:val="22"/>
        </w:rPr>
        <w:t>需要注意的是，导入的图片，要注意资源不重名。重名的资源在编辑器中会提示</w:t>
      </w:r>
      <w:r>
        <w:rPr>
          <w:rFonts w:ascii="Tahoma" w:eastAsia="微软雅黑" w:hAnsi="Tahoma" w:hint="eastAsia"/>
          <w:color w:val="0070C0"/>
          <w:kern w:val="0"/>
          <w:sz w:val="22"/>
        </w:rPr>
        <w:t>，因为所有资源都会转到同一个文件夹中</w:t>
      </w:r>
      <w:r w:rsidRPr="0057749B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17ED7318" w14:textId="77777777" w:rsidR="00533D66" w:rsidRDefault="00533D66" w:rsidP="00533D6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通过</w:t>
      </w:r>
      <w:r w:rsidRPr="00533D66">
        <w:rPr>
          <w:rFonts w:ascii="Tahoma" w:eastAsia="微软雅黑" w:hAnsi="Tahoma" w:hint="eastAsia"/>
          <w:kern w:val="0"/>
          <w:sz w:val="22"/>
        </w:rPr>
        <w:t>编辑器配置</w:t>
      </w:r>
      <w:r>
        <w:rPr>
          <w:rFonts w:ascii="Tahoma" w:eastAsia="微软雅黑" w:hAnsi="Tahoma" w:hint="eastAsia"/>
          <w:kern w:val="0"/>
          <w:sz w:val="22"/>
        </w:rPr>
        <w:t>好的</w:t>
      </w:r>
      <w:r w:rsidRPr="00533D66">
        <w:rPr>
          <w:rFonts w:ascii="Tahoma" w:eastAsia="微软雅黑" w:hAnsi="Tahoma" w:hint="eastAsia"/>
          <w:kern w:val="0"/>
          <w:sz w:val="22"/>
        </w:rPr>
        <w:t>资源，</w:t>
      </w:r>
      <w:r>
        <w:rPr>
          <w:rFonts w:ascii="Tahoma" w:eastAsia="微软雅黑" w:hAnsi="Tahoma" w:hint="eastAsia"/>
          <w:kern w:val="0"/>
          <w:sz w:val="22"/>
        </w:rPr>
        <w:t>会自动将资源筛选并转移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工程的文件夹</w:t>
      </w:r>
    </w:p>
    <w:p w14:paraId="64480FA2" w14:textId="7B87ADCA" w:rsidR="00533D66" w:rsidRPr="00533D66" w:rsidRDefault="00533D66" w:rsidP="00533D6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img/</w:t>
      </w:r>
      <w:r w:rsidRPr="00533D66">
        <w:rPr>
          <w:rFonts w:ascii="Tahoma" w:eastAsia="微软雅黑" w:hAnsi="Tahoma"/>
          <w:kern w:val="0"/>
          <w:sz w:val="22"/>
        </w:rPr>
        <w:t>Special__actionSeq</w:t>
      </w:r>
      <w:r>
        <w:rPr>
          <w:rFonts w:ascii="Tahoma" w:eastAsia="微软雅黑" w:hAnsi="Tahoma" w:hint="eastAsia"/>
          <w:kern w:val="0"/>
          <w:sz w:val="22"/>
        </w:rPr>
        <w:t>中，不需要对这个文件夹作多余操作。</w:t>
      </w:r>
    </w:p>
    <w:p w14:paraId="53576901" w14:textId="5B643709" w:rsidR="00533D66" w:rsidRPr="00533D66" w:rsidRDefault="00533D66" w:rsidP="00533D6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3D66">
        <w:rPr>
          <w:rFonts w:ascii="Tahoma" w:eastAsia="微软雅黑" w:hAnsi="Tahoma"/>
          <w:kern w:val="0"/>
          <w:sz w:val="22"/>
        </w:rPr>
        <w:br w:type="page"/>
      </w:r>
    </w:p>
    <w:p w14:paraId="25339450" w14:textId="68F6A21B" w:rsidR="00533D66" w:rsidRPr="00533D66" w:rsidRDefault="00533D66" w:rsidP="00533D66">
      <w:pPr>
        <w:pStyle w:val="3"/>
        <w:rPr>
          <w:sz w:val="28"/>
        </w:rPr>
      </w:pPr>
      <w:r>
        <w:rPr>
          <w:sz w:val="28"/>
        </w:rPr>
        <w:lastRenderedPageBreak/>
        <w:t>3</w:t>
      </w:r>
      <w:r w:rsidRPr="00655642">
        <w:rPr>
          <w:sz w:val="28"/>
        </w:rPr>
        <w:t>.</w:t>
      </w:r>
      <w:r>
        <w:rPr>
          <w:rFonts w:hint="eastAsia"/>
          <w:sz w:val="28"/>
        </w:rPr>
        <w:t>配置资源</w:t>
      </w:r>
    </w:p>
    <w:p w14:paraId="5208A538" w14:textId="7A8D2EAB" w:rsidR="0022479B" w:rsidRPr="0022479B" w:rsidRDefault="0022479B" w:rsidP="0022479B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A90613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前视</w:t>
      </w:r>
      <w:r w:rsidRPr="00A90613">
        <w:rPr>
          <w:rFonts w:ascii="Tahoma" w:eastAsia="微软雅黑" w:hAnsi="Tahoma" w:hint="eastAsia"/>
          <w:b/>
          <w:kern w:val="0"/>
          <w:sz w:val="22"/>
        </w:rPr>
        <w:t>图</w:t>
      </w:r>
    </w:p>
    <w:p w14:paraId="6F4F43A1" w14:textId="71C50CEA" w:rsidR="00096F79" w:rsidRDefault="00096F79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元</w:t>
      </w:r>
      <w:r w:rsidR="00416D48">
        <w:rPr>
          <w:rFonts w:ascii="Tahoma" w:eastAsia="微软雅黑" w:hAnsi="Tahoma" w:hint="eastAsia"/>
          <w:kern w:val="0"/>
          <w:sz w:val="22"/>
        </w:rPr>
        <w:t>编号</w:t>
      </w:r>
      <w:r>
        <w:rPr>
          <w:rFonts w:ascii="Tahoma" w:eastAsia="微软雅黑" w:hAnsi="Tahoma" w:hint="eastAsia"/>
          <w:kern w:val="0"/>
          <w:sz w:val="22"/>
        </w:rPr>
        <w:t>和动作元编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没有先后顺序关系，因为调用是通过</w:t>
      </w:r>
      <w:r w:rsidR="00416D4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名称</w:t>
      </w:r>
      <w:r w:rsidR="00416D4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调取的。</w:t>
      </w:r>
    </w:p>
    <w:p w14:paraId="2C543693" w14:textId="74A438EE" w:rsidR="00896E73" w:rsidRPr="00896E73" w:rsidRDefault="00416D48" w:rsidP="00896E7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96E7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3D6E8DB" wp14:editId="66AFD965">
            <wp:extent cx="1674149" cy="1698625"/>
            <wp:effectExtent l="19050" t="19050" r="21590" b="158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6633" cy="1711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="00096F79" w:rsidRPr="00096F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0C32A8" wp14:editId="534BFB41">
            <wp:extent cx="2598420" cy="1703975"/>
            <wp:effectExtent l="0" t="0" r="0" b="0"/>
            <wp:docPr id="11" name="图片 11" descr="C:\Users\lenovo\AppData\Roaming\Tencent\Users\1355126171\QQ\WinTemp\RichOle\142G@6@}F_VF50}PA}4CY3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lenovo\AppData\Roaming\Tencent\Users\1355126171\QQ\WinTemp\RichOle\142G@6@}F_VF50}PA}4CY3J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766" cy="1727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02CAD" w14:textId="35BE75BA" w:rsidR="00096F79" w:rsidRPr="00096F79" w:rsidRDefault="00096F79" w:rsidP="0057749B">
      <w:pPr>
        <w:widowControl/>
        <w:snapToGrid w:val="0"/>
        <w:rPr>
          <w:rFonts w:ascii="宋体" w:eastAsia="宋体" w:hAnsi="宋体" w:cs="宋体"/>
          <w:kern w:val="0"/>
          <w:sz w:val="24"/>
          <w:szCs w:val="24"/>
        </w:rPr>
      </w:pPr>
    </w:p>
    <w:p w14:paraId="04476A81" w14:textId="580E9BF0" w:rsidR="00A90613" w:rsidRDefault="00096F79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，考虑到动作元之间存在优先级关系，红量子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优先级</w:t>
      </w:r>
      <w:r>
        <w:rPr>
          <w:rFonts w:ascii="Tahoma" w:eastAsia="微软雅黑" w:hAnsi="Tahom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量子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优先级，</w:t>
      </w:r>
    </w:p>
    <w:p w14:paraId="36D1C2E3" w14:textId="65BE0165" w:rsidR="00096F79" w:rsidRPr="0057749B" w:rsidRDefault="00096F79" w:rsidP="0057749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红量子妹设置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优先级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动作元优先级</w:t>
      </w:r>
      <w:r>
        <w:rPr>
          <w:rFonts w:ascii="Tahoma" w:eastAsia="微软雅黑" w:hAnsi="Tahoma"/>
          <w:kern w:val="0"/>
          <w:sz w:val="22"/>
        </w:rPr>
        <w:t>3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7D6D224" w14:textId="4548716F" w:rsidR="0057749B" w:rsidRDefault="0057749B" w:rsidP="0057749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7749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75F90D" wp14:editId="48E72643">
            <wp:extent cx="2853690" cy="1550187"/>
            <wp:effectExtent l="19050" t="19050" r="22860" b="1206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5203" cy="15673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73495D4" w14:textId="46E22C2A" w:rsidR="0057749B" w:rsidRPr="00096F79" w:rsidRDefault="0057749B" w:rsidP="0057749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7749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312433F" wp14:editId="242552B2">
            <wp:extent cx="2853690" cy="1655663"/>
            <wp:effectExtent l="19050" t="19050" r="22860" b="209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135" cy="16710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20A6562" w14:textId="5D50F7AB" w:rsidR="00096F79" w:rsidRDefault="00533D66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优先级</w:t>
      </w:r>
      <w:r w:rsidR="00096F79">
        <w:rPr>
          <w:rFonts w:ascii="Tahoma" w:eastAsia="微软雅黑" w:hAnsi="Tahoma" w:hint="eastAsia"/>
          <w:kern w:val="0"/>
          <w:sz w:val="22"/>
        </w:rPr>
        <w:t>这样可以</w:t>
      </w:r>
      <w:r w:rsidR="00096F79">
        <w:rPr>
          <w:rFonts w:ascii="Tahoma" w:eastAsia="微软雅黑" w:hAnsi="Tahoma" w:hint="eastAsia"/>
          <w:kern w:val="0"/>
          <w:sz w:val="22"/>
        </w:rPr>
        <w:t xml:space="preserve"> </w:t>
      </w:r>
      <w:r w:rsidR="00096F79">
        <w:rPr>
          <w:rFonts w:ascii="Tahoma" w:eastAsia="微软雅黑" w:hAnsi="Tahoma" w:hint="eastAsia"/>
          <w:kern w:val="0"/>
          <w:sz w:val="22"/>
        </w:rPr>
        <w:t>避免</w:t>
      </w:r>
      <w:r w:rsidR="00096F79">
        <w:rPr>
          <w:rFonts w:ascii="Tahoma" w:eastAsia="微软雅黑" w:hAnsi="Tahoma" w:hint="eastAsia"/>
          <w:kern w:val="0"/>
          <w:sz w:val="22"/>
        </w:rPr>
        <w:t xml:space="preserve"> </w:t>
      </w:r>
      <w:r w:rsidR="00096F79">
        <w:rPr>
          <w:rFonts w:ascii="Tahoma" w:eastAsia="微软雅黑" w:hAnsi="Tahoma" w:hint="eastAsia"/>
          <w:kern w:val="0"/>
          <w:sz w:val="22"/>
        </w:rPr>
        <w:t>红量子妹状态时误播放</w:t>
      </w:r>
      <w:r w:rsidR="00096F79">
        <w:rPr>
          <w:rFonts w:ascii="Tahoma" w:eastAsia="微软雅黑" w:hAnsi="Tahoma" w:hint="eastAsia"/>
          <w:kern w:val="0"/>
          <w:sz w:val="22"/>
        </w:rPr>
        <w:t xml:space="preserve"> </w:t>
      </w:r>
      <w:r w:rsidR="00096F79">
        <w:rPr>
          <w:rFonts w:ascii="Tahoma" w:eastAsia="微软雅黑" w:hAnsi="Tahoma"/>
          <w:kern w:val="0"/>
          <w:sz w:val="22"/>
        </w:rPr>
        <w:t>(</w:t>
      </w:r>
      <w:r w:rsidR="00096F79">
        <w:rPr>
          <w:rFonts w:ascii="Tahoma" w:eastAsia="微软雅黑" w:hAnsi="Tahoma" w:hint="eastAsia"/>
          <w:kern w:val="0"/>
          <w:sz w:val="22"/>
        </w:rPr>
        <w:t>蓝</w:t>
      </w:r>
      <w:r w:rsidR="00096F79">
        <w:rPr>
          <w:rFonts w:ascii="Tahoma" w:eastAsia="微软雅黑" w:hAnsi="Tahoma"/>
          <w:kern w:val="0"/>
          <w:sz w:val="22"/>
        </w:rPr>
        <w:t>)</w:t>
      </w:r>
      <w:r w:rsidR="00096F79">
        <w:rPr>
          <w:rFonts w:ascii="Tahoma" w:eastAsia="微软雅黑" w:hAnsi="Tahoma" w:hint="eastAsia"/>
          <w:kern w:val="0"/>
          <w:sz w:val="22"/>
        </w:rPr>
        <w:t>量子妹受伤</w:t>
      </w:r>
      <w:r w:rsidR="00096F79">
        <w:rPr>
          <w:rFonts w:ascii="Tahoma" w:eastAsia="微软雅黑" w:hAnsi="Tahoma" w:hint="eastAsia"/>
          <w:kern w:val="0"/>
          <w:sz w:val="22"/>
        </w:rPr>
        <w:t xml:space="preserve"> </w:t>
      </w:r>
      <w:r w:rsidR="00096F79">
        <w:rPr>
          <w:rFonts w:ascii="Tahoma" w:eastAsia="微软雅黑" w:hAnsi="Tahoma" w:hint="eastAsia"/>
          <w:kern w:val="0"/>
          <w:sz w:val="22"/>
        </w:rPr>
        <w:t>的动作。</w:t>
      </w:r>
    </w:p>
    <w:p w14:paraId="50C4A4D6" w14:textId="77777777" w:rsidR="00096F79" w:rsidRPr="00096F79" w:rsidRDefault="00096F79" w:rsidP="00096F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84D6F08" w14:textId="564DA439" w:rsidR="00BE669A" w:rsidRPr="00A90613" w:rsidRDefault="00A90613" w:rsidP="00DF5E21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A90613">
        <w:rPr>
          <w:rFonts w:ascii="Tahoma" w:eastAsia="微软雅黑" w:hAnsi="Tahoma"/>
          <w:b/>
          <w:kern w:val="0"/>
          <w:sz w:val="22"/>
        </w:rPr>
        <w:t>2</w:t>
      </w:r>
      <w:r w:rsidR="00C14559" w:rsidRPr="00A90613">
        <w:rPr>
          <w:rFonts w:ascii="Tahoma" w:eastAsia="微软雅黑" w:hAnsi="Tahoma" w:hint="eastAsia"/>
          <w:b/>
          <w:kern w:val="0"/>
          <w:sz w:val="22"/>
        </w:rPr>
        <w:t>）</w:t>
      </w:r>
      <w:r w:rsidRPr="00A90613">
        <w:rPr>
          <w:rFonts w:ascii="Tahoma" w:eastAsia="微软雅黑" w:hAnsi="Tahoma" w:hint="eastAsia"/>
          <w:b/>
          <w:kern w:val="0"/>
          <w:sz w:val="22"/>
        </w:rPr>
        <w:t>背景图</w:t>
      </w:r>
    </w:p>
    <w:p w14:paraId="4EFC4151" w14:textId="16382E1F" w:rsidR="00C14559" w:rsidRDefault="00F95430" w:rsidP="00F954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图有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配置。</w:t>
      </w:r>
    </w:p>
    <w:p w14:paraId="044E08AC" w14:textId="50480A88" w:rsidR="00F95430" w:rsidRDefault="00F95430" w:rsidP="00F954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这里状态元命名最好不要和之前立绘的状态元重名了。</w:t>
      </w:r>
    </w:p>
    <w:p w14:paraId="07A3112B" w14:textId="67E7F396" w:rsidR="00F95430" w:rsidRDefault="00F95430" w:rsidP="00F954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立绘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量子妹静止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量子妹背景</w:t>
      </w:r>
      <w:r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静止</w:t>
      </w:r>
      <w:r>
        <w:rPr>
          <w:rFonts w:ascii="Tahoma" w:eastAsia="微软雅黑" w:hAnsi="Tahoma"/>
          <w:kern w:val="0"/>
          <w:sz w:val="22"/>
        </w:rPr>
        <w:t>)</w:t>
      </w:r>
      <w:r w:rsidRPr="00F95430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2BE0968" w14:textId="76E5A567" w:rsidR="00F95430" w:rsidRPr="00F95430" w:rsidRDefault="00416D48" w:rsidP="00416D48">
      <w:pPr>
        <w:widowControl/>
        <w:ind w:leftChars="100" w:left="21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16D48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BF41F34" wp14:editId="47B87CA2">
            <wp:extent cx="1504965" cy="1373411"/>
            <wp:effectExtent l="19050" t="19050" r="19050" b="177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9604" cy="1386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F954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81D177F" wp14:editId="72D4B4D4">
            <wp:extent cx="3169920" cy="1408853"/>
            <wp:effectExtent l="0" t="0" r="0" b="1270"/>
            <wp:docPr id="16" name="图片 16" descr="C:\Users\lenovo\AppData\Roaming\Tencent\Users\1355126171\QQ\WinTemp\RichOle\FKQE(2TF07YWWP[XXQMU`_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lenovo\AppData\Roaming\Tencent\Users\1355126171\QQ\WinTemp\RichOle\FKQE(2TF07YWWP[XXQMU`_B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883" cy="1422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C9C1E" w14:textId="28CAB231" w:rsidR="00F95430" w:rsidRPr="00EC3961" w:rsidRDefault="00416D48" w:rsidP="00416D4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16D4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156C50" wp14:editId="4D3EEF68">
            <wp:extent cx="1162050" cy="1009928"/>
            <wp:effectExtent l="19050" t="19050" r="19050" b="190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4036" cy="102903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EC3961" w:rsidRPr="00EC396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06111D" wp14:editId="397FF5B4">
            <wp:extent cx="3688080" cy="1024468"/>
            <wp:effectExtent l="0" t="0" r="7620" b="4445"/>
            <wp:docPr id="17" name="图片 17" descr="C:\Users\lenovo\AppData\Roaming\Tencent\Users\1355126171\QQ\WinTemp\RichOle\O09Y[A]]W)@3[]S(J7GJR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lenovo\AppData\Roaming\Tencent\Users\1355126171\QQ\WinTemp\RichOle\O09Y[A]]W)@3[]S(J7GJRLE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309" cy="1033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D6B9E" w14:textId="0DDC52F8" w:rsidR="00F95430" w:rsidRDefault="00F95430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重名可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防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16D48">
        <w:rPr>
          <w:rFonts w:ascii="Tahoma" w:eastAsia="微软雅黑" w:hAnsi="Tahoma" w:hint="eastAsia"/>
          <w:kern w:val="0"/>
          <w:sz w:val="22"/>
        </w:rPr>
        <w:t>在肖像</w:t>
      </w:r>
      <w:r>
        <w:rPr>
          <w:rFonts w:ascii="Tahoma" w:eastAsia="微软雅黑" w:hAnsi="Tahoma" w:hint="eastAsia"/>
          <w:kern w:val="0"/>
          <w:sz w:val="22"/>
        </w:rPr>
        <w:t>配置时搞混淆</w:t>
      </w:r>
      <w:r w:rsidR="00EC3961">
        <w:rPr>
          <w:rFonts w:ascii="Tahoma" w:eastAsia="微软雅黑" w:hAnsi="Tahoma" w:hint="eastAsia"/>
          <w:kern w:val="0"/>
          <w:sz w:val="22"/>
        </w:rPr>
        <w:t>。</w:t>
      </w:r>
    </w:p>
    <w:p w14:paraId="2E9E87DF" w14:textId="1BD100D5" w:rsidR="00EC3961" w:rsidRPr="00EC3961" w:rsidRDefault="00EC3961" w:rsidP="00EC396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C396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BA56BE" wp14:editId="79722A3E">
            <wp:extent cx="3581400" cy="1560702"/>
            <wp:effectExtent l="0" t="0" r="0" b="1905"/>
            <wp:docPr id="19" name="图片 19" descr="C:\Users\lenovo\AppData\Roaming\Tencent\Users\1355126171\QQ\WinTemp\RichOle\0LF(CL}VH5K3B8)8CR)5QJ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lenovo\AppData\Roaming\Tencent\Users\1355126171\QQ\WinTemp\RichOle\0LF(CL}VH5K3B8)8CR)5QJC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1874" cy="1565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79BED2" w14:textId="409A4D1D" w:rsidR="00286150" w:rsidRDefault="0022479B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F8736C" w14:textId="546F6E82" w:rsidR="00473EAB" w:rsidRPr="003E3223" w:rsidRDefault="0022479B" w:rsidP="003E3223">
      <w:pPr>
        <w:pStyle w:val="3"/>
        <w:rPr>
          <w:sz w:val="28"/>
        </w:rPr>
      </w:pPr>
      <w:r>
        <w:rPr>
          <w:sz w:val="28"/>
        </w:rPr>
        <w:lastRenderedPageBreak/>
        <w:t>4</w:t>
      </w:r>
      <w:r w:rsidR="007310C3" w:rsidRPr="00655642">
        <w:rPr>
          <w:sz w:val="28"/>
        </w:rPr>
        <w:t>.</w:t>
      </w:r>
      <w:r w:rsidR="007310C3">
        <w:rPr>
          <w:rFonts w:hint="eastAsia"/>
          <w:sz w:val="28"/>
        </w:rPr>
        <w:t>配置样式</w:t>
      </w:r>
    </w:p>
    <w:p w14:paraId="3BB9845C" w14:textId="184E3090" w:rsidR="003E3223" w:rsidRPr="003E3223" w:rsidRDefault="003E3223" w:rsidP="003E322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r w:rsidRPr="003E3223">
        <w:rPr>
          <w:rFonts w:ascii="Tahoma" w:eastAsia="微软雅黑" w:hAnsi="Tahoma" w:hint="eastAsia"/>
          <w:b/>
          <w:kern w:val="0"/>
          <w:sz w:val="22"/>
        </w:rPr>
        <w:t>动画序列对应</w:t>
      </w:r>
    </w:p>
    <w:p w14:paraId="7C667C18" w14:textId="78C0DB4E" w:rsidR="00B95CA4" w:rsidRDefault="00B95CA4" w:rsidP="00C145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肖像序列和背景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上：</w:t>
      </w:r>
    </w:p>
    <w:p w14:paraId="6D17356F" w14:textId="64616431" w:rsidR="00C14559" w:rsidRPr="004B4920" w:rsidRDefault="00B95CA4" w:rsidP="004B492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95CA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1980956" wp14:editId="6C21DC25">
            <wp:extent cx="2978486" cy="1068670"/>
            <wp:effectExtent l="0" t="0" r="0" b="0"/>
            <wp:docPr id="21" name="图片 21" descr="C:\Users\lenovo\AppData\Roaming\Tencent\Users\1355126171\QQ\WinTemp\RichOle\C_2YX0Q1I8%JYEVZ}Q4JST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lenovo\AppData\Roaming\Tencent\Users\1355126171\QQ\WinTemp\RichOle\C_2YX0Q1I8%JYEVZ}Q4JSTA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3751" cy="1081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3223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3E3223" w:rsidRPr="003E32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2EAF5F4" wp14:editId="351887BA">
            <wp:extent cx="1794510" cy="1059489"/>
            <wp:effectExtent l="19050" t="19050" r="15240" b="266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8474" cy="10677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364C541" w14:textId="1156845C" w:rsidR="003E3223" w:rsidRPr="003E3223" w:rsidRDefault="003E3223" w:rsidP="00B95CA4">
      <w:pPr>
        <w:widowControl/>
        <w:rPr>
          <w:rFonts w:ascii="Tahoma" w:eastAsia="微软雅黑" w:hAnsi="Tahoma"/>
          <w:b/>
          <w:bCs/>
          <w:kern w:val="0"/>
          <w:sz w:val="22"/>
        </w:rPr>
      </w:pPr>
      <w:r w:rsidRPr="003E3223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3E3223">
        <w:rPr>
          <w:rFonts w:ascii="Tahoma" w:eastAsia="微软雅黑" w:hAnsi="Tahoma" w:hint="eastAsia"/>
          <w:b/>
          <w:bCs/>
          <w:kern w:val="0"/>
          <w:sz w:val="22"/>
        </w:rPr>
        <w:t>）触发时机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配置</w:t>
      </w:r>
    </w:p>
    <w:p w14:paraId="64853484" w14:textId="5D441A72" w:rsidR="00473EAB" w:rsidRDefault="00473EAB" w:rsidP="00473EAB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73EAB">
        <w:rPr>
          <w:rFonts w:ascii="Tahoma" w:eastAsia="微软雅黑" w:hAnsi="Tahoma" w:hint="eastAsia"/>
          <w:kern w:val="0"/>
          <w:sz w:val="22"/>
        </w:rPr>
        <w:t>触发时机与事件页的功能相似</w:t>
      </w:r>
      <w:r>
        <w:rPr>
          <w:rFonts w:ascii="Tahoma" w:eastAsia="微软雅黑" w:hAnsi="Tahoma" w:hint="eastAsia"/>
          <w:kern w:val="0"/>
          <w:sz w:val="22"/>
        </w:rPr>
        <w:t>，有先后顺序，序号越大，优先级越高。</w:t>
      </w:r>
    </w:p>
    <w:p w14:paraId="12B395AC" w14:textId="77777777" w:rsidR="003E3223" w:rsidRDefault="003E3223" w:rsidP="003E322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理解为：</w:t>
      </w:r>
    </w:p>
    <w:p w14:paraId="73D6A375" w14:textId="47B671DC" w:rsidR="003E3223" w:rsidRDefault="003E3223" w:rsidP="003E3223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行走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个事件页</w:t>
      </w:r>
      <w:r w:rsidR="004B4920">
        <w:rPr>
          <w:rFonts w:ascii="Tahoma" w:eastAsia="微软雅黑" w:hAnsi="Tahoma" w:hint="eastAsia"/>
          <w:kern w:val="0"/>
          <w:sz w:val="22"/>
        </w:rPr>
        <w:t>，多个事件页可以用重复的行走图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37219DC1" w14:textId="74D00F71" w:rsidR="003E3223" w:rsidRPr="003E3223" w:rsidRDefault="003E3223" w:rsidP="004B4920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状态元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个触发时机</w:t>
      </w:r>
      <w:r w:rsidR="004B4920">
        <w:rPr>
          <w:rFonts w:ascii="Tahoma" w:eastAsia="微软雅黑" w:hAnsi="Tahoma" w:hint="eastAsia"/>
          <w:kern w:val="0"/>
          <w:sz w:val="22"/>
        </w:rPr>
        <w:t>，多个触发时机可以用重复状态元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30DBA4F2" w14:textId="55D4D8F6" w:rsidR="004B4920" w:rsidRDefault="00C013BE" w:rsidP="00473EA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</w:t>
      </w:r>
      <w:r w:rsidR="004B4920">
        <w:rPr>
          <w:rFonts w:ascii="Tahoma" w:eastAsia="微软雅黑" w:hAnsi="Tahoma" w:hint="eastAsia"/>
          <w:kern w:val="0"/>
          <w:sz w:val="22"/>
        </w:rPr>
        <w:t>还</w:t>
      </w:r>
      <w:r>
        <w:rPr>
          <w:rFonts w:ascii="Tahoma" w:eastAsia="微软雅黑" w:hAnsi="Tahoma" w:hint="eastAsia"/>
          <w:kern w:val="0"/>
          <w:sz w:val="22"/>
        </w:rPr>
        <w:t>可以在触发时机中，添加开关控制</w:t>
      </w:r>
      <w:r w:rsidR="004B4920">
        <w:rPr>
          <w:rFonts w:ascii="Tahoma" w:eastAsia="微软雅黑" w:hAnsi="Tahoma" w:hint="eastAsia"/>
          <w:kern w:val="0"/>
          <w:sz w:val="22"/>
        </w:rPr>
        <w:t>；</w:t>
      </w:r>
    </w:p>
    <w:p w14:paraId="61E23682" w14:textId="7F943C09" w:rsidR="00473EAB" w:rsidRPr="00473EAB" w:rsidRDefault="004B4920" w:rsidP="00473EA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</w:t>
      </w:r>
      <w:r w:rsidR="00473EAB">
        <w:rPr>
          <w:rFonts w:ascii="Tahoma" w:eastAsia="微软雅黑" w:hAnsi="Tahoma" w:hint="eastAsia"/>
          <w:kern w:val="0"/>
          <w:sz w:val="22"/>
        </w:rPr>
        <w:t>可以看看前面章节</w:t>
      </w:r>
      <w:r w:rsidR="00473EAB">
        <w:rPr>
          <w:rFonts w:ascii="Tahoma" w:eastAsia="微软雅黑" w:hAnsi="Tahoma" w:hint="eastAsia"/>
          <w:kern w:val="0"/>
          <w:sz w:val="22"/>
        </w:rPr>
        <w:t xml:space="preserve"> </w:t>
      </w:r>
      <w:hyperlink w:anchor="触发时机" w:history="1">
        <w:r w:rsidR="00473EAB" w:rsidRPr="00473EAB">
          <w:rPr>
            <w:rStyle w:val="a4"/>
            <w:rFonts w:ascii="Tahoma" w:eastAsia="微软雅黑" w:hAnsi="Tahoma" w:hint="eastAsia"/>
            <w:kern w:val="0"/>
            <w:sz w:val="22"/>
          </w:rPr>
          <w:t>触发时机</w:t>
        </w:r>
      </w:hyperlink>
      <w:r w:rsidR="00473EAB">
        <w:rPr>
          <w:rFonts w:ascii="Tahoma" w:eastAsia="微软雅黑" w:hAnsi="Tahoma" w:hint="eastAsia"/>
          <w:kern w:val="0"/>
          <w:sz w:val="22"/>
        </w:rPr>
        <w:t xml:space="preserve"> </w:t>
      </w:r>
      <w:r w:rsidR="00473EAB">
        <w:rPr>
          <w:rFonts w:ascii="Tahoma" w:eastAsia="微软雅黑" w:hAnsi="Tahoma" w:hint="eastAsia"/>
          <w:kern w:val="0"/>
          <w:sz w:val="22"/>
        </w:rPr>
        <w:t>。</w:t>
      </w:r>
    </w:p>
    <w:p w14:paraId="0A111746" w14:textId="074D9C7F" w:rsidR="00473EAB" w:rsidRPr="004B4920" w:rsidRDefault="00473EAB" w:rsidP="004B492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73EA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862F3C" wp14:editId="6B4F87A4">
            <wp:extent cx="3002280" cy="1886389"/>
            <wp:effectExtent l="0" t="0" r="7620" b="0"/>
            <wp:docPr id="22" name="图片 22" descr="C:\Users\lenovo\AppData\Roaming\Tencent\Users\1355126171\QQ\WinTemp\RichOle\)I]`OZ@Q8K)03XD`IIN}ZT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lenovo\AppData\Roaming\Tencent\Users\1355126171\QQ\WinTemp\RichOle\)I]`OZ@Q8K)03XD`IIN}ZTB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534" cy="1902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9D0D7" w14:textId="0362705B" w:rsidR="004B4920" w:rsidRPr="004B4920" w:rsidRDefault="004B4920" w:rsidP="00B95CA4">
      <w:pPr>
        <w:widowControl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3E3223">
        <w:rPr>
          <w:rFonts w:ascii="Tahoma" w:eastAsia="微软雅黑" w:hAnsi="Tahoma" w:hint="eastAsia"/>
          <w:b/>
          <w:bCs/>
          <w:kern w:val="0"/>
          <w:sz w:val="22"/>
        </w:rPr>
        <w:t>）触发时机</w:t>
      </w:r>
      <w:r>
        <w:rPr>
          <w:rFonts w:ascii="Tahoma" w:eastAsia="微软雅黑" w:hAnsi="Tahoma" w:hint="eastAsia"/>
          <w:b/>
          <w:bCs/>
          <w:kern w:val="0"/>
          <w:sz w:val="22"/>
        </w:rPr>
        <w:t>的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状态元与动作元</w:t>
      </w:r>
    </w:p>
    <w:p w14:paraId="599FF932" w14:textId="77777777" w:rsidR="005D57B7" w:rsidRDefault="00473EAB" w:rsidP="005D57B7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73EAB">
        <w:rPr>
          <w:rFonts w:ascii="Tahoma" w:eastAsia="微软雅黑" w:hAnsi="Tahoma" w:hint="eastAsia"/>
          <w:kern w:val="0"/>
          <w:sz w:val="22"/>
        </w:rPr>
        <w:t>每个时机都对应</w:t>
      </w:r>
      <w:r>
        <w:rPr>
          <w:rFonts w:ascii="Tahoma" w:eastAsia="微软雅黑" w:hAnsi="Tahoma" w:hint="eastAsia"/>
          <w:kern w:val="0"/>
          <w:sz w:val="22"/>
        </w:rPr>
        <w:t>4</w:t>
      </w:r>
      <w:r w:rsidR="005D57B7">
        <w:rPr>
          <w:rFonts w:ascii="Tahoma" w:eastAsia="微软雅黑" w:hAnsi="Tahoma" w:hint="eastAsia"/>
          <w:kern w:val="0"/>
          <w:sz w:val="22"/>
        </w:rPr>
        <w:t>种</w:t>
      </w:r>
      <w:r>
        <w:rPr>
          <w:rFonts w:ascii="Tahoma" w:eastAsia="微软雅黑" w:hAnsi="Tahoma" w:hint="eastAsia"/>
          <w:kern w:val="0"/>
          <w:sz w:val="22"/>
        </w:rPr>
        <w:t>模式</w:t>
      </w:r>
      <w:r w:rsidRPr="00473EAB">
        <w:rPr>
          <w:rFonts w:ascii="Tahoma" w:eastAsia="微软雅黑" w:hAnsi="Tahoma" w:hint="eastAsia"/>
          <w:kern w:val="0"/>
          <w:sz w:val="22"/>
        </w:rPr>
        <w:t>切换</w:t>
      </w:r>
      <w:r w:rsidR="005D57B7">
        <w:rPr>
          <w:rFonts w:ascii="Tahoma" w:eastAsia="微软雅黑" w:hAnsi="Tahoma" w:hint="eastAsia"/>
          <w:kern w:val="0"/>
          <w:sz w:val="22"/>
        </w:rPr>
        <w:t>，分别为：</w:t>
      </w:r>
    </w:p>
    <w:p w14:paraId="3C06EBCE" w14:textId="662AB698" w:rsidR="005D57B7" w:rsidRDefault="005D57B7" w:rsidP="004B4920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视图切换状态元、前视图播放动作、背景图切换状态元、背景图播放动作。</w:t>
      </w:r>
    </w:p>
    <w:p w14:paraId="39D60FAB" w14:textId="47796ECE" w:rsidR="005D57B7" w:rsidRPr="005D57B7" w:rsidRDefault="005D57B7" w:rsidP="005D57B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换状态和播放动作</w:t>
      </w:r>
      <w:r w:rsidR="004B4920">
        <w:rPr>
          <w:rFonts w:ascii="Tahoma" w:eastAsia="微软雅黑" w:hAnsi="Tahoma" w:hint="eastAsia"/>
          <w:kern w:val="0"/>
          <w:sz w:val="22"/>
        </w:rPr>
        <w:t>可以同时开启；</w:t>
      </w:r>
      <w:r>
        <w:rPr>
          <w:rFonts w:ascii="Tahoma" w:eastAsia="微软雅黑" w:hAnsi="Tahoma" w:hint="eastAsia"/>
          <w:kern w:val="0"/>
          <w:sz w:val="22"/>
        </w:rPr>
        <w:t>同开后，会先播放动作，然后进入状态。</w:t>
      </w:r>
    </w:p>
    <w:p w14:paraId="7D020820" w14:textId="51FEAD62" w:rsidR="00B95CA4" w:rsidRPr="00C14559" w:rsidRDefault="00B95CA4" w:rsidP="00C14559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473EA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24E68E3" wp14:editId="3C7B97F4">
            <wp:extent cx="3025062" cy="1318260"/>
            <wp:effectExtent l="0" t="0" r="4445" b="0"/>
            <wp:docPr id="20" name="图片 20" descr="C:\Users\lenovo\AppData\Roaming\Tencent\Users\1355126171\QQ\WinTemp\RichOle\0LF(CL}VH5K3B8)8CR)5QJ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lenovo\AppData\Roaming\Tencent\Users\1355126171\QQ\WinTemp\RichOle\0LF(CL}VH5K3B8)8CR)5QJC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096" cy="1330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6D6365" w14:textId="0D8B1327" w:rsidR="007310C3" w:rsidRDefault="007310C3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043B884" w14:textId="169143FC" w:rsidR="007310C3" w:rsidRDefault="00003CAB" w:rsidP="007310C3">
      <w:pPr>
        <w:pStyle w:val="3"/>
        <w:rPr>
          <w:sz w:val="28"/>
        </w:rPr>
      </w:pPr>
      <w:r>
        <w:rPr>
          <w:sz w:val="28"/>
        </w:rPr>
        <w:t>5</w:t>
      </w:r>
      <w:r w:rsidR="007310C3" w:rsidRPr="00655642">
        <w:rPr>
          <w:sz w:val="28"/>
        </w:rPr>
        <w:t>.</w:t>
      </w:r>
      <w:r w:rsidR="007310C3">
        <w:rPr>
          <w:rFonts w:hint="eastAsia"/>
          <w:sz w:val="28"/>
        </w:rPr>
        <w:t>细节调整</w:t>
      </w:r>
    </w:p>
    <w:p w14:paraId="2ABBE609" w14:textId="72C3DC5E" w:rsidR="00915EBA" w:rsidRDefault="00915EBA" w:rsidP="0088532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点开敌群进行测试。</w:t>
      </w:r>
    </w:p>
    <w:p w14:paraId="5EE9FF81" w14:textId="01523E03" w:rsidR="008B67B5" w:rsidRDefault="008B67B5" w:rsidP="0088532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B21982F" w14:textId="41BC3FDA" w:rsidR="008B67B5" w:rsidRPr="008B67B5" w:rsidRDefault="008B67B5" w:rsidP="0088532B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67B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67B5">
        <w:rPr>
          <w:rFonts w:ascii="Tahoma" w:eastAsia="微软雅黑" w:hAnsi="Tahoma" w:hint="eastAsia"/>
          <w:b/>
          <w:bCs/>
          <w:kern w:val="0"/>
          <w:sz w:val="22"/>
        </w:rPr>
        <w:t>）中心锚点</w:t>
      </w:r>
    </w:p>
    <w:p w14:paraId="457D5280" w14:textId="5B13D5C9" w:rsidR="008B67B5" w:rsidRDefault="008B67B5" w:rsidP="0088532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的资源图片</w:t>
      </w:r>
      <w:r w:rsidRPr="008B67B5">
        <w:rPr>
          <w:rFonts w:ascii="Tahoma" w:eastAsia="微软雅黑" w:hAnsi="Tahoma" w:hint="eastAsia"/>
          <w:b/>
          <w:bCs/>
          <w:kern w:val="0"/>
          <w:sz w:val="22"/>
        </w:rPr>
        <w:t>不是等宽高的</w:t>
      </w:r>
      <w:r>
        <w:rPr>
          <w:rFonts w:ascii="Tahoma" w:eastAsia="微软雅黑" w:hAnsi="Tahoma" w:hint="eastAsia"/>
          <w:kern w:val="0"/>
          <w:sz w:val="22"/>
        </w:rPr>
        <w:t>，那么你需要注意图像的中心锚点，</w:t>
      </w:r>
    </w:p>
    <w:p w14:paraId="22FD6028" w14:textId="38AA5083" w:rsidR="00BB367F" w:rsidRDefault="00BB367F" w:rsidP="007B71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编辑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视图，中心锚点在正中心</w:t>
      </w:r>
    </w:p>
    <w:p w14:paraId="0D8395EA" w14:textId="4CADAA88" w:rsidR="00915EBA" w:rsidRDefault="00915EBA" w:rsidP="007B71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视图的中心锚点在正下方，背景图的中心锚点在左下</w:t>
      </w:r>
      <w:r w:rsidR="00434E1D">
        <w:rPr>
          <w:rFonts w:ascii="Tahoma" w:eastAsia="微软雅黑" w:hAnsi="Tahoma" w:hint="eastAsia"/>
          <w:kern w:val="0"/>
          <w:sz w:val="22"/>
        </w:rPr>
        <w:t>角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A4BB596" w14:textId="760D146B" w:rsidR="008B67B5" w:rsidRPr="008B67B5" w:rsidRDefault="00915EBA" w:rsidP="008B67B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15EB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4C0295" wp14:editId="46D50AD3">
            <wp:extent cx="2751166" cy="2506980"/>
            <wp:effectExtent l="0" t="0" r="0" b="7620"/>
            <wp:docPr id="24" name="图片 24" descr="C:\Users\lenovo\AppData\Roaming\Tencent\Users\1355126171\QQ\WinTemp\RichOle\E$1O095JCGT]E8N@[4PDGW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lenovo\AppData\Roaming\Tencent\Users\1355126171\QQ\WinTemp\RichOle\E$1O095JCGT]E8N@[4PDGWW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5338" cy="2519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B67B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8B67B5" w:rsidRPr="008B67B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AE83BD2" wp14:editId="017EA671">
            <wp:extent cx="1772920" cy="2463296"/>
            <wp:effectExtent l="19050" t="19050" r="17780" b="133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6539" cy="24961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EF893FD" w14:textId="60A54192" w:rsidR="008B67B5" w:rsidRPr="008B67B5" w:rsidRDefault="008B67B5" w:rsidP="00915EBA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3ED16D4F" w14:textId="5ABF1964" w:rsidR="008B67B5" w:rsidRPr="008B67B5" w:rsidRDefault="008B67B5" w:rsidP="008B67B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67B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8B67B5">
        <w:rPr>
          <w:rFonts w:ascii="Tahoma" w:eastAsia="微软雅黑" w:hAnsi="Tahoma" w:hint="eastAsia"/>
          <w:b/>
          <w:bCs/>
          <w:kern w:val="0"/>
          <w:sz w:val="22"/>
        </w:rPr>
        <w:t>）资源调整</w:t>
      </w:r>
    </w:p>
    <w:p w14:paraId="52FFCCDE" w14:textId="235385C3" w:rsidR="00915EBA" w:rsidRDefault="00915EBA" w:rsidP="008B67B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角色肖像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前视图背景图是直接对</w:t>
      </w:r>
      <w:r w:rsidR="008B67B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所有肖像</w:t>
      </w:r>
      <w:r w:rsidR="008B67B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设定的，不</w:t>
      </w:r>
      <w:r w:rsidR="008B67B5">
        <w:rPr>
          <w:rFonts w:ascii="Tahoma" w:eastAsia="微软雅黑" w:hAnsi="Tahoma" w:hint="eastAsia"/>
          <w:kern w:val="0"/>
          <w:sz w:val="22"/>
        </w:rPr>
        <w:t>能</w:t>
      </w:r>
      <w:r>
        <w:rPr>
          <w:rFonts w:ascii="Tahoma" w:eastAsia="微软雅黑" w:hAnsi="Tahoma" w:hint="eastAsia"/>
          <w:kern w:val="0"/>
          <w:sz w:val="22"/>
        </w:rPr>
        <w:t>单独修改</w:t>
      </w:r>
      <w:r w:rsidR="008B67B5">
        <w:rPr>
          <w:rFonts w:ascii="Tahoma" w:eastAsia="微软雅黑" w:hAnsi="Tahoma" w:hint="eastAsia"/>
          <w:kern w:val="0"/>
          <w:sz w:val="22"/>
        </w:rPr>
        <w:t>偏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601279" w14:textId="393DED7F" w:rsidR="008B67B5" w:rsidRDefault="008B67B5" w:rsidP="0040591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15EB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A137DA" wp14:editId="51E8A306">
            <wp:extent cx="3300971" cy="2162175"/>
            <wp:effectExtent l="0" t="0" r="0" b="0"/>
            <wp:docPr id="25" name="图片 25" descr="C:\Users\lenovo\AppData\Roaming\Tencent\Users\1355126171\QQ\WinTemp\RichOle\($`42DCP$I62V(SJO$8~R{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lenovo\AppData\Roaming\Tencent\Users\1355126171\QQ\WinTemp\RichOle\($`42DCP$I62V(SJO$8~R{A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0554" cy="2175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EFB84" w14:textId="03CD3F49" w:rsidR="008B67B5" w:rsidRPr="008B67B5" w:rsidRDefault="008B67B5" w:rsidP="008B67B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你只能根据实际个例情况，对</w:t>
      </w:r>
      <w:r w:rsidR="00000999">
        <w:rPr>
          <w:rFonts w:ascii="Tahoma" w:eastAsia="微软雅黑" w:hAnsi="Tahoma" w:hint="eastAsia"/>
          <w:kern w:val="0"/>
          <w:sz w:val="22"/>
        </w:rPr>
        <w:t>编辑器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17638E" w:rsidRPr="00915EBA">
        <w:rPr>
          <w:rFonts w:ascii="Tahoma" w:eastAsia="微软雅黑" w:hAnsi="Tahoma" w:hint="eastAsia"/>
          <w:b/>
          <w:kern w:val="0"/>
          <w:sz w:val="22"/>
        </w:rPr>
        <w:t>资源</w:t>
      </w:r>
      <w:r w:rsidRPr="00915EBA">
        <w:rPr>
          <w:rFonts w:ascii="Tahoma" w:eastAsia="微软雅黑" w:hAnsi="Tahoma" w:hint="eastAsia"/>
          <w:b/>
          <w:kern w:val="0"/>
          <w:sz w:val="22"/>
        </w:rPr>
        <w:t>图片</w:t>
      </w:r>
      <w:r w:rsidR="0017638E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</w:t>
      </w:r>
      <w:r w:rsidR="0017638E"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修改。</w:t>
      </w:r>
    </w:p>
    <w:p w14:paraId="61DE05DB" w14:textId="5FFCACB0" w:rsidR="004009A5" w:rsidRDefault="004009A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861B7E8" w14:textId="210E97C9" w:rsidR="004009A5" w:rsidRDefault="004009A5" w:rsidP="004009A5">
      <w:pPr>
        <w:pStyle w:val="2"/>
      </w:pPr>
      <w:r>
        <w:rPr>
          <w:rFonts w:hint="eastAsia"/>
        </w:rPr>
        <w:lastRenderedPageBreak/>
        <w:t>其他说明</w:t>
      </w:r>
    </w:p>
    <w:p w14:paraId="773B730F" w14:textId="77777777" w:rsidR="004009A5" w:rsidRDefault="004009A5" w:rsidP="004009A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在配置过程中遇到了无法解决的问题，</w:t>
      </w:r>
    </w:p>
    <w:p w14:paraId="7B79BD57" w14:textId="580D755F" w:rsidR="00915EBA" w:rsidRDefault="004009A5" w:rsidP="004009A5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</w:t>
      </w:r>
      <w:r>
        <w:rPr>
          <w:rFonts w:ascii="Tahoma" w:eastAsia="微软雅黑" w:hAnsi="Tahoma"/>
          <w:kern w:val="0"/>
          <w:sz w:val="22"/>
        </w:rPr>
        <w:t>”</w:t>
      </w:r>
      <w:r w:rsidRPr="004009A5">
        <w:rPr>
          <w:rFonts w:ascii="Tahoma" w:eastAsia="微软雅黑" w:hAnsi="Tahoma" w:hint="eastAsia"/>
          <w:kern w:val="0"/>
          <w:sz w:val="22"/>
        </w:rPr>
        <w:t>关于</w:t>
      </w:r>
      <w:r w:rsidRPr="004009A5">
        <w:rPr>
          <w:rFonts w:ascii="Tahoma" w:eastAsia="微软雅黑" w:hAnsi="Tahoma"/>
          <w:kern w:val="0"/>
          <w:sz w:val="22"/>
        </w:rPr>
        <w:t>GIF</w:t>
      </w:r>
      <w:r w:rsidRPr="004009A5">
        <w:rPr>
          <w:rFonts w:ascii="Tahoma" w:eastAsia="微软雅黑" w:hAnsi="Tahoma"/>
          <w:kern w:val="0"/>
          <w:sz w:val="22"/>
        </w:rPr>
        <w:t>动画序列核心</w:t>
      </w:r>
      <w:r w:rsidRPr="004009A5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文档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常见问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章节。</w:t>
      </w:r>
    </w:p>
    <w:p w14:paraId="3AD78FA2" w14:textId="77777777" w:rsidR="004009A5" w:rsidRPr="00DE246A" w:rsidRDefault="004009A5" w:rsidP="00DF5E2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sectPr w:rsidR="004009A5" w:rsidRPr="00DE246A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8EDD77" w14:textId="77777777" w:rsidR="00636030" w:rsidRDefault="00636030" w:rsidP="00F268BE">
      <w:r>
        <w:separator/>
      </w:r>
    </w:p>
  </w:endnote>
  <w:endnote w:type="continuationSeparator" w:id="0">
    <w:p w14:paraId="5D981253" w14:textId="77777777" w:rsidR="00636030" w:rsidRDefault="0063603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C64DD9" w14:textId="77777777" w:rsidR="00636030" w:rsidRDefault="00636030" w:rsidP="00F268BE">
      <w:r>
        <w:separator/>
      </w:r>
    </w:p>
  </w:footnote>
  <w:footnote w:type="continuationSeparator" w:id="0">
    <w:p w14:paraId="6B4E830B" w14:textId="77777777" w:rsidR="00636030" w:rsidRDefault="0063603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585C29"/>
    <w:multiLevelType w:val="hybridMultilevel"/>
    <w:tmpl w:val="1B26E340"/>
    <w:lvl w:ilvl="0" w:tplc="B2AA9DC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0999"/>
    <w:rsid w:val="000021B7"/>
    <w:rsid w:val="000029DF"/>
    <w:rsid w:val="00003CAB"/>
    <w:rsid w:val="00007B64"/>
    <w:rsid w:val="00023D37"/>
    <w:rsid w:val="00027BBE"/>
    <w:rsid w:val="00030348"/>
    <w:rsid w:val="00033B2D"/>
    <w:rsid w:val="0003437D"/>
    <w:rsid w:val="00035F3A"/>
    <w:rsid w:val="000366A4"/>
    <w:rsid w:val="00037ADC"/>
    <w:rsid w:val="00042568"/>
    <w:rsid w:val="00052215"/>
    <w:rsid w:val="00053418"/>
    <w:rsid w:val="000537C7"/>
    <w:rsid w:val="000577EB"/>
    <w:rsid w:val="00070C61"/>
    <w:rsid w:val="00070E29"/>
    <w:rsid w:val="00072867"/>
    <w:rsid w:val="000728D3"/>
    <w:rsid w:val="00073133"/>
    <w:rsid w:val="00075409"/>
    <w:rsid w:val="0007784D"/>
    <w:rsid w:val="00080E6D"/>
    <w:rsid w:val="00082B2F"/>
    <w:rsid w:val="0008397C"/>
    <w:rsid w:val="00092E1A"/>
    <w:rsid w:val="000938BB"/>
    <w:rsid w:val="00095A81"/>
    <w:rsid w:val="00096337"/>
    <w:rsid w:val="00096F79"/>
    <w:rsid w:val="000973E4"/>
    <w:rsid w:val="000A6E4F"/>
    <w:rsid w:val="000B0141"/>
    <w:rsid w:val="000B199B"/>
    <w:rsid w:val="000B1BBF"/>
    <w:rsid w:val="000B2527"/>
    <w:rsid w:val="000B2DCC"/>
    <w:rsid w:val="000B3C47"/>
    <w:rsid w:val="000B5664"/>
    <w:rsid w:val="000C26B0"/>
    <w:rsid w:val="000C4B03"/>
    <w:rsid w:val="000C51BC"/>
    <w:rsid w:val="000C7558"/>
    <w:rsid w:val="000D1433"/>
    <w:rsid w:val="000D3619"/>
    <w:rsid w:val="000D41C0"/>
    <w:rsid w:val="000D56D2"/>
    <w:rsid w:val="000E045B"/>
    <w:rsid w:val="000E7604"/>
    <w:rsid w:val="000F36BC"/>
    <w:rsid w:val="000F45C9"/>
    <w:rsid w:val="000F527C"/>
    <w:rsid w:val="000F6A08"/>
    <w:rsid w:val="000F721C"/>
    <w:rsid w:val="0011101F"/>
    <w:rsid w:val="0011368C"/>
    <w:rsid w:val="00114E6E"/>
    <w:rsid w:val="00116791"/>
    <w:rsid w:val="001218E1"/>
    <w:rsid w:val="00122CE7"/>
    <w:rsid w:val="0012325A"/>
    <w:rsid w:val="00125EA1"/>
    <w:rsid w:val="00126224"/>
    <w:rsid w:val="001303CB"/>
    <w:rsid w:val="001308CC"/>
    <w:rsid w:val="00133938"/>
    <w:rsid w:val="00140BE7"/>
    <w:rsid w:val="00142F17"/>
    <w:rsid w:val="00143ACC"/>
    <w:rsid w:val="0014653D"/>
    <w:rsid w:val="00151647"/>
    <w:rsid w:val="00154FDB"/>
    <w:rsid w:val="00156E07"/>
    <w:rsid w:val="00157471"/>
    <w:rsid w:val="001606E3"/>
    <w:rsid w:val="001634A0"/>
    <w:rsid w:val="0016413A"/>
    <w:rsid w:val="00165483"/>
    <w:rsid w:val="00172653"/>
    <w:rsid w:val="00175394"/>
    <w:rsid w:val="0017638E"/>
    <w:rsid w:val="00177781"/>
    <w:rsid w:val="00182FD8"/>
    <w:rsid w:val="00184624"/>
    <w:rsid w:val="001847B1"/>
    <w:rsid w:val="00185F5A"/>
    <w:rsid w:val="00187731"/>
    <w:rsid w:val="001917A2"/>
    <w:rsid w:val="001A3F5E"/>
    <w:rsid w:val="001A4BCE"/>
    <w:rsid w:val="001B5A39"/>
    <w:rsid w:val="001C428F"/>
    <w:rsid w:val="001C6BD6"/>
    <w:rsid w:val="001D2663"/>
    <w:rsid w:val="001D522F"/>
    <w:rsid w:val="001E1850"/>
    <w:rsid w:val="001E7110"/>
    <w:rsid w:val="001F090F"/>
    <w:rsid w:val="001F0BB1"/>
    <w:rsid w:val="001F1D29"/>
    <w:rsid w:val="001F784B"/>
    <w:rsid w:val="001F7FD3"/>
    <w:rsid w:val="00202CDF"/>
    <w:rsid w:val="00206ABF"/>
    <w:rsid w:val="0021769C"/>
    <w:rsid w:val="00220051"/>
    <w:rsid w:val="0022479B"/>
    <w:rsid w:val="00225478"/>
    <w:rsid w:val="002308D5"/>
    <w:rsid w:val="00231F01"/>
    <w:rsid w:val="00232133"/>
    <w:rsid w:val="0023279D"/>
    <w:rsid w:val="00233AC4"/>
    <w:rsid w:val="00240601"/>
    <w:rsid w:val="00241A47"/>
    <w:rsid w:val="00243691"/>
    <w:rsid w:val="00243E18"/>
    <w:rsid w:val="00244B45"/>
    <w:rsid w:val="00247935"/>
    <w:rsid w:val="00255176"/>
    <w:rsid w:val="002551E7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86150"/>
    <w:rsid w:val="002914B2"/>
    <w:rsid w:val="0029523C"/>
    <w:rsid w:val="002A3241"/>
    <w:rsid w:val="002A4145"/>
    <w:rsid w:val="002A717B"/>
    <w:rsid w:val="002A7631"/>
    <w:rsid w:val="002A7751"/>
    <w:rsid w:val="002B1215"/>
    <w:rsid w:val="002B686E"/>
    <w:rsid w:val="002C065A"/>
    <w:rsid w:val="002C0AC2"/>
    <w:rsid w:val="002C0CF7"/>
    <w:rsid w:val="002C1ECC"/>
    <w:rsid w:val="002C4ACA"/>
    <w:rsid w:val="002D4500"/>
    <w:rsid w:val="002D4C56"/>
    <w:rsid w:val="002E0F82"/>
    <w:rsid w:val="002E1453"/>
    <w:rsid w:val="002E7DFA"/>
    <w:rsid w:val="002F3BCD"/>
    <w:rsid w:val="002F4705"/>
    <w:rsid w:val="00300493"/>
    <w:rsid w:val="00303FB3"/>
    <w:rsid w:val="00306A9C"/>
    <w:rsid w:val="00310A5C"/>
    <w:rsid w:val="0031762F"/>
    <w:rsid w:val="0032481C"/>
    <w:rsid w:val="0033420C"/>
    <w:rsid w:val="00334C2D"/>
    <w:rsid w:val="00336230"/>
    <w:rsid w:val="00345D7B"/>
    <w:rsid w:val="00350642"/>
    <w:rsid w:val="0035233D"/>
    <w:rsid w:val="00360735"/>
    <w:rsid w:val="00361D9A"/>
    <w:rsid w:val="003771C1"/>
    <w:rsid w:val="0037744E"/>
    <w:rsid w:val="00385918"/>
    <w:rsid w:val="003A5822"/>
    <w:rsid w:val="003A631E"/>
    <w:rsid w:val="003B413A"/>
    <w:rsid w:val="003B5E80"/>
    <w:rsid w:val="003C5D34"/>
    <w:rsid w:val="003C77DE"/>
    <w:rsid w:val="003D414B"/>
    <w:rsid w:val="003D6882"/>
    <w:rsid w:val="003E13B2"/>
    <w:rsid w:val="003E3223"/>
    <w:rsid w:val="003E3E0F"/>
    <w:rsid w:val="003E561F"/>
    <w:rsid w:val="003E5EB4"/>
    <w:rsid w:val="003E6BD1"/>
    <w:rsid w:val="003F49F2"/>
    <w:rsid w:val="003F7D6C"/>
    <w:rsid w:val="003F7DF9"/>
    <w:rsid w:val="004009A5"/>
    <w:rsid w:val="004023BF"/>
    <w:rsid w:val="00402DD8"/>
    <w:rsid w:val="0040550D"/>
    <w:rsid w:val="00405914"/>
    <w:rsid w:val="00406F8E"/>
    <w:rsid w:val="00407F1F"/>
    <w:rsid w:val="00410889"/>
    <w:rsid w:val="00410F44"/>
    <w:rsid w:val="004118E6"/>
    <w:rsid w:val="00413CE4"/>
    <w:rsid w:val="00416D48"/>
    <w:rsid w:val="00417398"/>
    <w:rsid w:val="004201D1"/>
    <w:rsid w:val="00420602"/>
    <w:rsid w:val="00420D52"/>
    <w:rsid w:val="00424D27"/>
    <w:rsid w:val="00424D40"/>
    <w:rsid w:val="00426301"/>
    <w:rsid w:val="00427FE8"/>
    <w:rsid w:val="00431C99"/>
    <w:rsid w:val="00434E1D"/>
    <w:rsid w:val="004372E0"/>
    <w:rsid w:val="004404B3"/>
    <w:rsid w:val="00440783"/>
    <w:rsid w:val="00442858"/>
    <w:rsid w:val="00443A0D"/>
    <w:rsid w:val="004541B4"/>
    <w:rsid w:val="00455918"/>
    <w:rsid w:val="004623E4"/>
    <w:rsid w:val="004625E6"/>
    <w:rsid w:val="00463F88"/>
    <w:rsid w:val="00472B4C"/>
    <w:rsid w:val="00473D12"/>
    <w:rsid w:val="00473EAB"/>
    <w:rsid w:val="004904C8"/>
    <w:rsid w:val="004919EA"/>
    <w:rsid w:val="00491D32"/>
    <w:rsid w:val="00497B49"/>
    <w:rsid w:val="004A3AC2"/>
    <w:rsid w:val="004A407F"/>
    <w:rsid w:val="004A656C"/>
    <w:rsid w:val="004B129C"/>
    <w:rsid w:val="004B1925"/>
    <w:rsid w:val="004B2E17"/>
    <w:rsid w:val="004B4920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4F6E91"/>
    <w:rsid w:val="00501761"/>
    <w:rsid w:val="0050650A"/>
    <w:rsid w:val="0051087B"/>
    <w:rsid w:val="00511261"/>
    <w:rsid w:val="00514759"/>
    <w:rsid w:val="00514EFF"/>
    <w:rsid w:val="0052798A"/>
    <w:rsid w:val="00530304"/>
    <w:rsid w:val="00533D66"/>
    <w:rsid w:val="00535C5E"/>
    <w:rsid w:val="005379B0"/>
    <w:rsid w:val="00540B39"/>
    <w:rsid w:val="005424A6"/>
    <w:rsid w:val="00542541"/>
    <w:rsid w:val="00543FA4"/>
    <w:rsid w:val="005529AC"/>
    <w:rsid w:val="0055512F"/>
    <w:rsid w:val="005602BD"/>
    <w:rsid w:val="00562522"/>
    <w:rsid w:val="0056558F"/>
    <w:rsid w:val="00572D02"/>
    <w:rsid w:val="00574935"/>
    <w:rsid w:val="00577136"/>
    <w:rsid w:val="0057749B"/>
    <w:rsid w:val="00580431"/>
    <w:rsid w:val="005812AF"/>
    <w:rsid w:val="00584F1A"/>
    <w:rsid w:val="00585128"/>
    <w:rsid w:val="00592270"/>
    <w:rsid w:val="005942A5"/>
    <w:rsid w:val="005A0605"/>
    <w:rsid w:val="005B01B9"/>
    <w:rsid w:val="005B21D8"/>
    <w:rsid w:val="005C12DF"/>
    <w:rsid w:val="005C1B66"/>
    <w:rsid w:val="005C2B00"/>
    <w:rsid w:val="005D0114"/>
    <w:rsid w:val="005D4BB0"/>
    <w:rsid w:val="005D57B7"/>
    <w:rsid w:val="005D6100"/>
    <w:rsid w:val="005E58E0"/>
    <w:rsid w:val="005E5B9B"/>
    <w:rsid w:val="006001B3"/>
    <w:rsid w:val="00603C72"/>
    <w:rsid w:val="006117DA"/>
    <w:rsid w:val="00612839"/>
    <w:rsid w:val="00612B3C"/>
    <w:rsid w:val="00612BB8"/>
    <w:rsid w:val="00612C78"/>
    <w:rsid w:val="00613647"/>
    <w:rsid w:val="00616FB0"/>
    <w:rsid w:val="00625C82"/>
    <w:rsid w:val="00625DE3"/>
    <w:rsid w:val="00627F54"/>
    <w:rsid w:val="0063397D"/>
    <w:rsid w:val="00635E34"/>
    <w:rsid w:val="00636030"/>
    <w:rsid w:val="00641006"/>
    <w:rsid w:val="00641DEA"/>
    <w:rsid w:val="00650DFC"/>
    <w:rsid w:val="00652E60"/>
    <w:rsid w:val="00657F19"/>
    <w:rsid w:val="006670B7"/>
    <w:rsid w:val="00667859"/>
    <w:rsid w:val="00680C32"/>
    <w:rsid w:val="006903A2"/>
    <w:rsid w:val="006969E4"/>
    <w:rsid w:val="006A3E9F"/>
    <w:rsid w:val="006B0C52"/>
    <w:rsid w:val="006C1C4D"/>
    <w:rsid w:val="006C4FCF"/>
    <w:rsid w:val="006C57B7"/>
    <w:rsid w:val="006D1622"/>
    <w:rsid w:val="006D1CDD"/>
    <w:rsid w:val="006D31D0"/>
    <w:rsid w:val="006E3278"/>
    <w:rsid w:val="006F19DE"/>
    <w:rsid w:val="006F4832"/>
    <w:rsid w:val="006F6EFC"/>
    <w:rsid w:val="00702BD8"/>
    <w:rsid w:val="00713FD2"/>
    <w:rsid w:val="00717727"/>
    <w:rsid w:val="007310C3"/>
    <w:rsid w:val="007314C9"/>
    <w:rsid w:val="007351B5"/>
    <w:rsid w:val="00736B0C"/>
    <w:rsid w:val="007456CE"/>
    <w:rsid w:val="0075120F"/>
    <w:rsid w:val="00761DDD"/>
    <w:rsid w:val="00767469"/>
    <w:rsid w:val="00770187"/>
    <w:rsid w:val="00770905"/>
    <w:rsid w:val="007728B7"/>
    <w:rsid w:val="007729A1"/>
    <w:rsid w:val="00774AA0"/>
    <w:rsid w:val="00777144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B71E2"/>
    <w:rsid w:val="007C682A"/>
    <w:rsid w:val="007C750C"/>
    <w:rsid w:val="007D1245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7F7D32"/>
    <w:rsid w:val="0080023B"/>
    <w:rsid w:val="00802035"/>
    <w:rsid w:val="00803B83"/>
    <w:rsid w:val="00804728"/>
    <w:rsid w:val="00806A12"/>
    <w:rsid w:val="0080720B"/>
    <w:rsid w:val="008174EC"/>
    <w:rsid w:val="00822922"/>
    <w:rsid w:val="008405CE"/>
    <w:rsid w:val="00840895"/>
    <w:rsid w:val="00843938"/>
    <w:rsid w:val="008467CC"/>
    <w:rsid w:val="008531E6"/>
    <w:rsid w:val="0085529B"/>
    <w:rsid w:val="00860FDC"/>
    <w:rsid w:val="00865F34"/>
    <w:rsid w:val="00870D7F"/>
    <w:rsid w:val="008776AE"/>
    <w:rsid w:val="0088072C"/>
    <w:rsid w:val="0088532B"/>
    <w:rsid w:val="00896D82"/>
    <w:rsid w:val="00896E73"/>
    <w:rsid w:val="008A3A12"/>
    <w:rsid w:val="008A41BB"/>
    <w:rsid w:val="008A4AD6"/>
    <w:rsid w:val="008A5C15"/>
    <w:rsid w:val="008B036E"/>
    <w:rsid w:val="008B67B5"/>
    <w:rsid w:val="008B6D31"/>
    <w:rsid w:val="008C4E64"/>
    <w:rsid w:val="008C565C"/>
    <w:rsid w:val="008D5DEA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3454"/>
    <w:rsid w:val="008F3735"/>
    <w:rsid w:val="00905583"/>
    <w:rsid w:val="00913171"/>
    <w:rsid w:val="009134F5"/>
    <w:rsid w:val="00915EBA"/>
    <w:rsid w:val="0093093D"/>
    <w:rsid w:val="00933D90"/>
    <w:rsid w:val="00937F57"/>
    <w:rsid w:val="00942409"/>
    <w:rsid w:val="00944D85"/>
    <w:rsid w:val="00952C38"/>
    <w:rsid w:val="00965916"/>
    <w:rsid w:val="00966A1C"/>
    <w:rsid w:val="009678F8"/>
    <w:rsid w:val="00967CD9"/>
    <w:rsid w:val="00974F35"/>
    <w:rsid w:val="009815F3"/>
    <w:rsid w:val="0098165D"/>
    <w:rsid w:val="00981850"/>
    <w:rsid w:val="009856B3"/>
    <w:rsid w:val="0099138E"/>
    <w:rsid w:val="00993FA1"/>
    <w:rsid w:val="009A0C3D"/>
    <w:rsid w:val="009A6AF2"/>
    <w:rsid w:val="009B0931"/>
    <w:rsid w:val="009B4EBB"/>
    <w:rsid w:val="009C1820"/>
    <w:rsid w:val="009C3689"/>
    <w:rsid w:val="009C5E01"/>
    <w:rsid w:val="009D3B11"/>
    <w:rsid w:val="009D3BCE"/>
    <w:rsid w:val="009E2C9E"/>
    <w:rsid w:val="009E4085"/>
    <w:rsid w:val="009F6A78"/>
    <w:rsid w:val="009F7792"/>
    <w:rsid w:val="00A030EB"/>
    <w:rsid w:val="00A06285"/>
    <w:rsid w:val="00A06883"/>
    <w:rsid w:val="00A12007"/>
    <w:rsid w:val="00A143CC"/>
    <w:rsid w:val="00A151D6"/>
    <w:rsid w:val="00A15CFE"/>
    <w:rsid w:val="00A21866"/>
    <w:rsid w:val="00A32C54"/>
    <w:rsid w:val="00A371B1"/>
    <w:rsid w:val="00A41CDF"/>
    <w:rsid w:val="00A46BCE"/>
    <w:rsid w:val="00A560C8"/>
    <w:rsid w:val="00A67FA7"/>
    <w:rsid w:val="00A70C63"/>
    <w:rsid w:val="00A723CD"/>
    <w:rsid w:val="00A7336A"/>
    <w:rsid w:val="00A75EF6"/>
    <w:rsid w:val="00A7710E"/>
    <w:rsid w:val="00A8021F"/>
    <w:rsid w:val="00A823C7"/>
    <w:rsid w:val="00A90613"/>
    <w:rsid w:val="00A9183F"/>
    <w:rsid w:val="00A93582"/>
    <w:rsid w:val="00A94241"/>
    <w:rsid w:val="00A96372"/>
    <w:rsid w:val="00AA25D5"/>
    <w:rsid w:val="00AB2F96"/>
    <w:rsid w:val="00AB3254"/>
    <w:rsid w:val="00AB72CE"/>
    <w:rsid w:val="00AC2DD1"/>
    <w:rsid w:val="00AC4C58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532A"/>
    <w:rsid w:val="00AF65BE"/>
    <w:rsid w:val="00B04396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B1C"/>
    <w:rsid w:val="00B51E96"/>
    <w:rsid w:val="00B6374B"/>
    <w:rsid w:val="00B64233"/>
    <w:rsid w:val="00B73264"/>
    <w:rsid w:val="00B74258"/>
    <w:rsid w:val="00B841C7"/>
    <w:rsid w:val="00B8627E"/>
    <w:rsid w:val="00B92CD7"/>
    <w:rsid w:val="00B94001"/>
    <w:rsid w:val="00B94810"/>
    <w:rsid w:val="00B95CA4"/>
    <w:rsid w:val="00B96F3D"/>
    <w:rsid w:val="00B97833"/>
    <w:rsid w:val="00BA251D"/>
    <w:rsid w:val="00BA5355"/>
    <w:rsid w:val="00BA6E1B"/>
    <w:rsid w:val="00BA70A4"/>
    <w:rsid w:val="00BB1081"/>
    <w:rsid w:val="00BB367F"/>
    <w:rsid w:val="00BC3A31"/>
    <w:rsid w:val="00BC69FD"/>
    <w:rsid w:val="00BC7230"/>
    <w:rsid w:val="00BD3044"/>
    <w:rsid w:val="00BE0188"/>
    <w:rsid w:val="00BE3579"/>
    <w:rsid w:val="00BE669A"/>
    <w:rsid w:val="00BF614F"/>
    <w:rsid w:val="00BF7D04"/>
    <w:rsid w:val="00C013BE"/>
    <w:rsid w:val="00C01989"/>
    <w:rsid w:val="00C036E7"/>
    <w:rsid w:val="00C10220"/>
    <w:rsid w:val="00C14559"/>
    <w:rsid w:val="00C159D7"/>
    <w:rsid w:val="00C167DC"/>
    <w:rsid w:val="00C21CDE"/>
    <w:rsid w:val="00C37DEB"/>
    <w:rsid w:val="00C415C0"/>
    <w:rsid w:val="00C420B4"/>
    <w:rsid w:val="00C461FF"/>
    <w:rsid w:val="00C527F5"/>
    <w:rsid w:val="00C53FA8"/>
    <w:rsid w:val="00C54300"/>
    <w:rsid w:val="00C5449D"/>
    <w:rsid w:val="00C57E70"/>
    <w:rsid w:val="00C62194"/>
    <w:rsid w:val="00C63CC1"/>
    <w:rsid w:val="00C648A3"/>
    <w:rsid w:val="00C6548C"/>
    <w:rsid w:val="00C77145"/>
    <w:rsid w:val="00C85744"/>
    <w:rsid w:val="00C91888"/>
    <w:rsid w:val="00C941AD"/>
    <w:rsid w:val="00CA2FB3"/>
    <w:rsid w:val="00CB0F4B"/>
    <w:rsid w:val="00CB3EB7"/>
    <w:rsid w:val="00CB77AA"/>
    <w:rsid w:val="00CC601D"/>
    <w:rsid w:val="00CC7673"/>
    <w:rsid w:val="00CD29E5"/>
    <w:rsid w:val="00CD39FC"/>
    <w:rsid w:val="00CD5310"/>
    <w:rsid w:val="00CD535A"/>
    <w:rsid w:val="00CD58A2"/>
    <w:rsid w:val="00CE0DF1"/>
    <w:rsid w:val="00CF05DA"/>
    <w:rsid w:val="00CF31CD"/>
    <w:rsid w:val="00CF4F94"/>
    <w:rsid w:val="00CF642D"/>
    <w:rsid w:val="00CF6790"/>
    <w:rsid w:val="00D00467"/>
    <w:rsid w:val="00D00BBF"/>
    <w:rsid w:val="00D02D3A"/>
    <w:rsid w:val="00D03657"/>
    <w:rsid w:val="00D0373C"/>
    <w:rsid w:val="00D04A99"/>
    <w:rsid w:val="00D061C6"/>
    <w:rsid w:val="00D07C7C"/>
    <w:rsid w:val="00D12B12"/>
    <w:rsid w:val="00D30A46"/>
    <w:rsid w:val="00D3468E"/>
    <w:rsid w:val="00D364B3"/>
    <w:rsid w:val="00D42384"/>
    <w:rsid w:val="00D424AD"/>
    <w:rsid w:val="00D50101"/>
    <w:rsid w:val="00D504D0"/>
    <w:rsid w:val="00D5126A"/>
    <w:rsid w:val="00D515C5"/>
    <w:rsid w:val="00D51809"/>
    <w:rsid w:val="00D8031A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A2FBF"/>
    <w:rsid w:val="00DB57FE"/>
    <w:rsid w:val="00DC38FB"/>
    <w:rsid w:val="00DC7187"/>
    <w:rsid w:val="00DD0EF9"/>
    <w:rsid w:val="00DD1AC6"/>
    <w:rsid w:val="00DD28FE"/>
    <w:rsid w:val="00DD2E98"/>
    <w:rsid w:val="00DD2F5E"/>
    <w:rsid w:val="00DD331D"/>
    <w:rsid w:val="00DD5566"/>
    <w:rsid w:val="00DD7416"/>
    <w:rsid w:val="00DD7E44"/>
    <w:rsid w:val="00DE246A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7FF8"/>
    <w:rsid w:val="00E20005"/>
    <w:rsid w:val="00E22301"/>
    <w:rsid w:val="00E25E8B"/>
    <w:rsid w:val="00E40E4A"/>
    <w:rsid w:val="00E42584"/>
    <w:rsid w:val="00E42F2A"/>
    <w:rsid w:val="00E45DD6"/>
    <w:rsid w:val="00E47312"/>
    <w:rsid w:val="00E50789"/>
    <w:rsid w:val="00E50921"/>
    <w:rsid w:val="00E54965"/>
    <w:rsid w:val="00E57318"/>
    <w:rsid w:val="00E577F6"/>
    <w:rsid w:val="00E602F9"/>
    <w:rsid w:val="00E6184C"/>
    <w:rsid w:val="00E63A9D"/>
    <w:rsid w:val="00E65A09"/>
    <w:rsid w:val="00E76559"/>
    <w:rsid w:val="00E76D97"/>
    <w:rsid w:val="00E8444E"/>
    <w:rsid w:val="00E85751"/>
    <w:rsid w:val="00E873D0"/>
    <w:rsid w:val="00E91C22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B7DD1"/>
    <w:rsid w:val="00EC1830"/>
    <w:rsid w:val="00EC1928"/>
    <w:rsid w:val="00EC2060"/>
    <w:rsid w:val="00EC3961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595F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4061F"/>
    <w:rsid w:val="00F43132"/>
    <w:rsid w:val="00F437DD"/>
    <w:rsid w:val="00F437E6"/>
    <w:rsid w:val="00F50EDA"/>
    <w:rsid w:val="00F513F3"/>
    <w:rsid w:val="00F517D7"/>
    <w:rsid w:val="00F54CED"/>
    <w:rsid w:val="00F55580"/>
    <w:rsid w:val="00F6050E"/>
    <w:rsid w:val="00F63CB9"/>
    <w:rsid w:val="00F65450"/>
    <w:rsid w:val="00F713C9"/>
    <w:rsid w:val="00F71D43"/>
    <w:rsid w:val="00F74649"/>
    <w:rsid w:val="00F7513E"/>
    <w:rsid w:val="00F7768C"/>
    <w:rsid w:val="00F80812"/>
    <w:rsid w:val="00F842EB"/>
    <w:rsid w:val="00F90B74"/>
    <w:rsid w:val="00F95430"/>
    <w:rsid w:val="00F968ED"/>
    <w:rsid w:val="00FA1B92"/>
    <w:rsid w:val="00FA367A"/>
    <w:rsid w:val="00FA5297"/>
    <w:rsid w:val="00FB1DE8"/>
    <w:rsid w:val="00FB2241"/>
    <w:rsid w:val="00FB2526"/>
    <w:rsid w:val="00FB3536"/>
    <w:rsid w:val="00FB767D"/>
    <w:rsid w:val="00FC0B7D"/>
    <w:rsid w:val="00FC27C4"/>
    <w:rsid w:val="00FC6F63"/>
    <w:rsid w:val="00FD13BD"/>
    <w:rsid w:val="00FD4F1A"/>
    <w:rsid w:val="00FD52B6"/>
    <w:rsid w:val="00FD77A2"/>
    <w:rsid w:val="00FE0835"/>
    <w:rsid w:val="00FE15E1"/>
    <w:rsid w:val="00FE27B9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33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7336A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09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93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4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16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4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36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73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26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0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44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44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37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7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35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2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34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71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1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18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66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653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47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01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00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5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5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93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039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3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47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970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80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02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76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12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40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31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97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48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62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06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23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64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81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04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41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jpe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433509-E53B-4749-B563-D8F8E5091D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2</TotalTime>
  <Pages>13</Pages>
  <Words>443</Words>
  <Characters>2529</Characters>
  <Application>Microsoft Office Word</Application>
  <DocSecurity>0</DocSecurity>
  <Lines>21</Lines>
  <Paragraphs>5</Paragraphs>
  <ScaleCrop>false</ScaleCrop>
  <Company/>
  <LinksUpToDate>false</LinksUpToDate>
  <CharactersWithSpaces>2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564</cp:revision>
  <dcterms:created xsi:type="dcterms:W3CDTF">2018-10-01T08:22:00Z</dcterms:created>
  <dcterms:modified xsi:type="dcterms:W3CDTF">2021-05-16T01:40:00Z</dcterms:modified>
</cp:coreProperties>
</file>